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5" r:id="rId1"/>
  </p:sldMasterIdLst>
  <p:notesMasterIdLst>
    <p:notesMasterId r:id="rId80"/>
  </p:notesMasterIdLst>
  <p:sldIdLst>
    <p:sldId id="256" r:id="rId2"/>
    <p:sldId id="257" r:id="rId3"/>
    <p:sldId id="258" r:id="rId4"/>
    <p:sldId id="259" r:id="rId5"/>
    <p:sldId id="702" r:id="rId6"/>
    <p:sldId id="260" r:id="rId7"/>
    <p:sldId id="263" r:id="rId8"/>
    <p:sldId id="311" r:id="rId9"/>
    <p:sldId id="328" r:id="rId10"/>
    <p:sldId id="329" r:id="rId11"/>
    <p:sldId id="330" r:id="rId12"/>
    <p:sldId id="703" r:id="rId13"/>
    <p:sldId id="697" r:id="rId14"/>
    <p:sldId id="312" r:id="rId15"/>
    <p:sldId id="264" r:id="rId16"/>
    <p:sldId id="265" r:id="rId17"/>
    <p:sldId id="266" r:id="rId18"/>
    <p:sldId id="267" r:id="rId19"/>
    <p:sldId id="268" r:id="rId20"/>
    <p:sldId id="557" r:id="rId21"/>
    <p:sldId id="269" r:id="rId22"/>
    <p:sldId id="313" r:id="rId23"/>
    <p:sldId id="271" r:id="rId24"/>
    <p:sldId id="272" r:id="rId25"/>
    <p:sldId id="332" r:id="rId26"/>
    <p:sldId id="572" r:id="rId27"/>
    <p:sldId id="273" r:id="rId28"/>
    <p:sldId id="274" r:id="rId29"/>
    <p:sldId id="331" r:id="rId30"/>
    <p:sldId id="699" r:id="rId31"/>
    <p:sldId id="275" r:id="rId32"/>
    <p:sldId id="277" r:id="rId33"/>
    <p:sldId id="524" r:id="rId34"/>
    <p:sldId id="278" r:id="rId35"/>
    <p:sldId id="339" r:id="rId36"/>
    <p:sldId id="337" r:id="rId37"/>
    <p:sldId id="342" r:id="rId38"/>
    <p:sldId id="279" r:id="rId39"/>
    <p:sldId id="280" r:id="rId40"/>
    <p:sldId id="281" r:id="rId41"/>
    <p:sldId id="282" r:id="rId42"/>
    <p:sldId id="341" r:id="rId43"/>
    <p:sldId id="688" r:id="rId44"/>
    <p:sldId id="340" r:id="rId45"/>
    <p:sldId id="534" r:id="rId46"/>
    <p:sldId id="283" r:id="rId47"/>
    <p:sldId id="285" r:id="rId48"/>
    <p:sldId id="673" r:id="rId49"/>
    <p:sldId id="284" r:id="rId50"/>
    <p:sldId id="686" r:id="rId51"/>
    <p:sldId id="287" r:id="rId52"/>
    <p:sldId id="334" r:id="rId53"/>
    <p:sldId id="335" r:id="rId54"/>
    <p:sldId id="336" r:id="rId55"/>
    <p:sldId id="588" r:id="rId56"/>
    <p:sldId id="675" r:id="rId57"/>
    <p:sldId id="698" r:id="rId58"/>
    <p:sldId id="286" r:id="rId59"/>
    <p:sldId id="676" r:id="rId60"/>
    <p:sldId id="598" r:id="rId61"/>
    <p:sldId id="682" r:id="rId62"/>
    <p:sldId id="288" r:id="rId63"/>
    <p:sldId id="689" r:id="rId64"/>
    <p:sldId id="690" r:id="rId65"/>
    <p:sldId id="691" r:id="rId66"/>
    <p:sldId id="692" r:id="rId67"/>
    <p:sldId id="693" r:id="rId68"/>
    <p:sldId id="694" r:id="rId69"/>
    <p:sldId id="695" r:id="rId70"/>
    <p:sldId id="696" r:id="rId71"/>
    <p:sldId id="289" r:id="rId72"/>
    <p:sldId id="291" r:id="rId73"/>
    <p:sldId id="292" r:id="rId74"/>
    <p:sldId id="333" r:id="rId75"/>
    <p:sldId id="293" r:id="rId76"/>
    <p:sldId id="294" r:id="rId77"/>
    <p:sldId id="295" r:id="rId78"/>
    <p:sldId id="327" r:id="rId7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BFA318C-EF80-4C97-B131-EF9F4E4215CF}" v="522" dt="2023-01-07T06:28:47.082"/>
  </p1510:revLst>
</p1510:revInfo>
</file>

<file path=ppt/tableStyles.xml><?xml version="1.0" encoding="utf-8"?>
<a:tblStyleLst xmlns:a="http://schemas.openxmlformats.org/drawingml/2006/main" def="{5C22544A-7EE6-4342-B048-85BDC9FD1C3A}">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300" autoAdjust="0"/>
    <p:restoredTop sz="96699" autoAdjust="0"/>
  </p:normalViewPr>
  <p:slideViewPr>
    <p:cSldViewPr snapToGrid="0">
      <p:cViewPr varScale="1">
        <p:scale>
          <a:sx n="160" d="100"/>
          <a:sy n="160" d="100"/>
        </p:scale>
        <p:origin x="570"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86"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otaz Saad" userId="2057ee3b-c1bc-4e6d-9f32-2f06a9bf521c" providerId="ADAL" clId="{FBFA318C-EF80-4C97-B131-EF9F4E4215CF}"/>
    <pc:docChg chg="undo custSel addSld delSld modSld sldOrd">
      <pc:chgData name="Motaz Saad" userId="2057ee3b-c1bc-4e6d-9f32-2f06a9bf521c" providerId="ADAL" clId="{FBFA318C-EF80-4C97-B131-EF9F4E4215CF}" dt="2022-10-22T12:49:28.395" v="412" actId="20577"/>
      <pc:docMkLst>
        <pc:docMk/>
      </pc:docMkLst>
      <pc:sldChg chg="modSp mod">
        <pc:chgData name="Motaz Saad" userId="2057ee3b-c1bc-4e6d-9f32-2f06a9bf521c" providerId="ADAL" clId="{FBFA318C-EF80-4C97-B131-EF9F4E4215CF}" dt="2022-10-22T12:40:08.745" v="322" actId="20577"/>
        <pc:sldMkLst>
          <pc:docMk/>
          <pc:sldMk cId="0" sldId="282"/>
        </pc:sldMkLst>
        <pc:spChg chg="mod">
          <ac:chgData name="Motaz Saad" userId="2057ee3b-c1bc-4e6d-9f32-2f06a9bf521c" providerId="ADAL" clId="{FBFA318C-EF80-4C97-B131-EF9F4E4215CF}" dt="2022-10-22T12:40:08.745" v="322" actId="20577"/>
          <ac:spMkLst>
            <pc:docMk/>
            <pc:sldMk cId="0" sldId="282"/>
            <ac:spMk id="285" creationId="{00000000-0000-0000-0000-000000000000}"/>
          </ac:spMkLst>
        </pc:spChg>
      </pc:sldChg>
      <pc:sldChg chg="ord">
        <pc:chgData name="Motaz Saad" userId="2057ee3b-c1bc-4e6d-9f32-2f06a9bf521c" providerId="ADAL" clId="{FBFA318C-EF80-4C97-B131-EF9F4E4215CF}" dt="2022-10-17T05:07:37.348" v="309"/>
        <pc:sldMkLst>
          <pc:docMk/>
          <pc:sldMk cId="0" sldId="285"/>
        </pc:sldMkLst>
      </pc:sldChg>
      <pc:sldChg chg="addSp modSp mod modClrScheme chgLayout">
        <pc:chgData name="Motaz Saad" userId="2057ee3b-c1bc-4e6d-9f32-2f06a9bf521c" providerId="ADAL" clId="{FBFA318C-EF80-4C97-B131-EF9F4E4215CF}" dt="2022-10-22T12:47:35.240" v="377" actId="700"/>
        <pc:sldMkLst>
          <pc:docMk/>
          <pc:sldMk cId="0" sldId="288"/>
        </pc:sldMkLst>
        <pc:spChg chg="add mod ord">
          <ac:chgData name="Motaz Saad" userId="2057ee3b-c1bc-4e6d-9f32-2f06a9bf521c" providerId="ADAL" clId="{FBFA318C-EF80-4C97-B131-EF9F4E4215CF}" dt="2022-10-22T12:47:35.240" v="377" actId="700"/>
          <ac:spMkLst>
            <pc:docMk/>
            <pc:sldMk cId="0" sldId="288"/>
            <ac:spMk id="2" creationId="{645DE4A8-A7CF-4196-92D1-BFA0A9F036D1}"/>
          </ac:spMkLst>
        </pc:spChg>
        <pc:spChg chg="mod ord">
          <ac:chgData name="Motaz Saad" userId="2057ee3b-c1bc-4e6d-9f32-2f06a9bf521c" providerId="ADAL" clId="{FBFA318C-EF80-4C97-B131-EF9F4E4215CF}" dt="2022-10-22T12:47:35.240" v="377" actId="700"/>
          <ac:spMkLst>
            <pc:docMk/>
            <pc:sldMk cId="0" sldId="288"/>
            <ac:spMk id="329" creationId="{00000000-0000-0000-0000-000000000000}"/>
          </ac:spMkLst>
        </pc:spChg>
        <pc:picChg chg="add mod">
          <ac:chgData name="Motaz Saad" userId="2057ee3b-c1bc-4e6d-9f32-2f06a9bf521c" providerId="ADAL" clId="{FBFA318C-EF80-4C97-B131-EF9F4E4215CF}" dt="2022-10-17T04:34:24.563" v="172" actId="1076"/>
          <ac:picMkLst>
            <pc:docMk/>
            <pc:sldMk cId="0" sldId="288"/>
            <ac:picMk id="7170" creationId="{DC836845-D3D0-4B30-8D7A-C7D21A6D9DB1}"/>
          </ac:picMkLst>
        </pc:picChg>
      </pc:sldChg>
      <pc:sldChg chg="del">
        <pc:chgData name="Motaz Saad" userId="2057ee3b-c1bc-4e6d-9f32-2f06a9bf521c" providerId="ADAL" clId="{FBFA318C-EF80-4C97-B131-EF9F4E4215CF}" dt="2022-10-17T04:24:45.568" v="0" actId="47"/>
        <pc:sldMkLst>
          <pc:docMk/>
          <pc:sldMk cId="1562290441" sldId="314"/>
        </pc:sldMkLst>
      </pc:sldChg>
      <pc:sldChg chg="del">
        <pc:chgData name="Motaz Saad" userId="2057ee3b-c1bc-4e6d-9f32-2f06a9bf521c" providerId="ADAL" clId="{FBFA318C-EF80-4C97-B131-EF9F4E4215CF}" dt="2022-10-17T04:24:45.568" v="0" actId="47"/>
        <pc:sldMkLst>
          <pc:docMk/>
          <pc:sldMk cId="494703164" sldId="315"/>
        </pc:sldMkLst>
      </pc:sldChg>
      <pc:sldChg chg="del">
        <pc:chgData name="Motaz Saad" userId="2057ee3b-c1bc-4e6d-9f32-2f06a9bf521c" providerId="ADAL" clId="{FBFA318C-EF80-4C97-B131-EF9F4E4215CF}" dt="2022-10-17T04:24:45.568" v="0" actId="47"/>
        <pc:sldMkLst>
          <pc:docMk/>
          <pc:sldMk cId="1190711109" sldId="316"/>
        </pc:sldMkLst>
      </pc:sldChg>
      <pc:sldChg chg="del">
        <pc:chgData name="Motaz Saad" userId="2057ee3b-c1bc-4e6d-9f32-2f06a9bf521c" providerId="ADAL" clId="{FBFA318C-EF80-4C97-B131-EF9F4E4215CF}" dt="2022-10-17T04:24:45.568" v="0" actId="47"/>
        <pc:sldMkLst>
          <pc:docMk/>
          <pc:sldMk cId="1725595092" sldId="317"/>
        </pc:sldMkLst>
      </pc:sldChg>
      <pc:sldChg chg="del">
        <pc:chgData name="Motaz Saad" userId="2057ee3b-c1bc-4e6d-9f32-2f06a9bf521c" providerId="ADAL" clId="{FBFA318C-EF80-4C97-B131-EF9F4E4215CF}" dt="2022-10-17T04:24:45.568" v="0" actId="47"/>
        <pc:sldMkLst>
          <pc:docMk/>
          <pc:sldMk cId="3261352768" sldId="319"/>
        </pc:sldMkLst>
      </pc:sldChg>
      <pc:sldChg chg="del">
        <pc:chgData name="Motaz Saad" userId="2057ee3b-c1bc-4e6d-9f32-2f06a9bf521c" providerId="ADAL" clId="{FBFA318C-EF80-4C97-B131-EF9F4E4215CF}" dt="2022-10-17T04:24:45.568" v="0" actId="47"/>
        <pc:sldMkLst>
          <pc:docMk/>
          <pc:sldMk cId="4233118835" sldId="324"/>
        </pc:sldMkLst>
      </pc:sldChg>
      <pc:sldChg chg="del">
        <pc:chgData name="Motaz Saad" userId="2057ee3b-c1bc-4e6d-9f32-2f06a9bf521c" providerId="ADAL" clId="{FBFA318C-EF80-4C97-B131-EF9F4E4215CF}" dt="2022-10-17T04:24:45.568" v="0" actId="47"/>
        <pc:sldMkLst>
          <pc:docMk/>
          <pc:sldMk cId="2989574301" sldId="325"/>
        </pc:sldMkLst>
      </pc:sldChg>
      <pc:sldChg chg="del">
        <pc:chgData name="Motaz Saad" userId="2057ee3b-c1bc-4e6d-9f32-2f06a9bf521c" providerId="ADAL" clId="{FBFA318C-EF80-4C97-B131-EF9F4E4215CF}" dt="2022-10-17T04:24:45.568" v="0" actId="47"/>
        <pc:sldMkLst>
          <pc:docMk/>
          <pc:sldMk cId="79069143" sldId="326"/>
        </pc:sldMkLst>
      </pc:sldChg>
      <pc:sldChg chg="del">
        <pc:chgData name="Motaz Saad" userId="2057ee3b-c1bc-4e6d-9f32-2f06a9bf521c" providerId="ADAL" clId="{FBFA318C-EF80-4C97-B131-EF9F4E4215CF}" dt="2022-10-17T04:24:45.568" v="0" actId="47"/>
        <pc:sldMkLst>
          <pc:docMk/>
          <pc:sldMk cId="3914259199" sldId="328"/>
        </pc:sldMkLst>
        <pc:spChg chg="mod">
          <ac:chgData name="Motaz Saad" userId="2057ee3b-c1bc-4e6d-9f32-2f06a9bf521c" providerId="ADAL" clId="{FBFA318C-EF80-4C97-B131-EF9F4E4215CF}" dt="2022-10-17T04:25:10.335" v="18" actId="313"/>
          <ac:spMkLst>
            <pc:docMk/>
            <pc:sldMk cId="3914259199" sldId="328"/>
            <ac:spMk id="2" creationId="{54BF18E5-7900-4618-B348-9C9E4E6008C7}"/>
          </ac:spMkLst>
        </pc:spChg>
        <pc:spChg chg="del">
          <ac:chgData name="Motaz Saad" userId="2057ee3b-c1bc-4e6d-9f32-2f06a9bf521c" providerId="ADAL" clId="{FBFA318C-EF80-4C97-B131-EF9F4E4215CF}" dt="2022-10-17T04:25:12.217" v="19" actId="478"/>
          <ac:spMkLst>
            <pc:docMk/>
            <pc:sldMk cId="3914259199" sldId="328"/>
            <ac:spMk id="3" creationId="{093259A9-A007-43DD-A220-15615437D87B}"/>
          </ac:spMkLst>
        </pc:spChg>
        <pc:picChg chg="add mod">
          <ac:chgData name="Motaz Saad" userId="2057ee3b-c1bc-4e6d-9f32-2f06a9bf521c" providerId="ADAL" clId="{FBFA318C-EF80-4C97-B131-EF9F4E4215CF}" dt="2022-10-17T04:26:21.228" v="28" actId="1076"/>
          <ac:picMkLst>
            <pc:docMk/>
            <pc:sldMk cId="3914259199" sldId="328"/>
            <ac:picMk id="1026" creationId="{69CC0BB0-F15B-466B-9823-438A83B29A5A}"/>
          </ac:picMkLst>
        </pc:picChg>
        <pc:picChg chg="add mod">
          <ac:chgData name="Motaz Saad" userId="2057ee3b-c1bc-4e6d-9f32-2f06a9bf521c" providerId="ADAL" clId="{FBFA318C-EF80-4C97-B131-EF9F4E4215CF}" dt="2022-10-17T04:26:18.691" v="27" actId="1076"/>
          <ac:picMkLst>
            <pc:docMk/>
            <pc:sldMk cId="3914259199" sldId="328"/>
            <ac:picMk id="1028" creationId="{6916DA19-AA8D-4BFA-95BF-AABEECBAB5BE}"/>
          </ac:picMkLst>
        </pc:picChg>
      </pc:sldChg>
      <pc:sldChg chg="addSp delSp modSp new mod">
        <pc:chgData name="Motaz Saad" userId="2057ee3b-c1bc-4e6d-9f32-2f06a9bf521c" providerId="ADAL" clId="{FBFA318C-EF80-4C97-B131-EF9F4E4215CF}" dt="2022-10-17T04:28:09.948" v="51" actId="1076"/>
        <pc:sldMkLst>
          <pc:docMk/>
          <pc:sldMk cId="251712409" sldId="329"/>
        </pc:sldMkLst>
        <pc:spChg chg="mod">
          <ac:chgData name="Motaz Saad" userId="2057ee3b-c1bc-4e6d-9f32-2f06a9bf521c" providerId="ADAL" clId="{FBFA318C-EF80-4C97-B131-EF9F4E4215CF}" dt="2022-10-17T04:27:02.620" v="36" actId="20577"/>
          <ac:spMkLst>
            <pc:docMk/>
            <pc:sldMk cId="251712409" sldId="329"/>
            <ac:spMk id="2" creationId="{1425013B-B0EE-4387-9BA5-B71BBEB904C6}"/>
          </ac:spMkLst>
        </pc:spChg>
        <pc:spChg chg="del">
          <ac:chgData name="Motaz Saad" userId="2057ee3b-c1bc-4e6d-9f32-2f06a9bf521c" providerId="ADAL" clId="{FBFA318C-EF80-4C97-B131-EF9F4E4215CF}" dt="2022-10-17T04:26:58.880" v="30" actId="478"/>
          <ac:spMkLst>
            <pc:docMk/>
            <pc:sldMk cId="251712409" sldId="329"/>
            <ac:spMk id="3" creationId="{6D470ECA-B6BC-4214-9F92-EDE2F258564F}"/>
          </ac:spMkLst>
        </pc:spChg>
        <pc:picChg chg="add mod">
          <ac:chgData name="Motaz Saad" userId="2057ee3b-c1bc-4e6d-9f32-2f06a9bf521c" providerId="ADAL" clId="{FBFA318C-EF80-4C97-B131-EF9F4E4215CF}" dt="2022-10-17T04:27:42.801" v="42" actId="14100"/>
          <ac:picMkLst>
            <pc:docMk/>
            <pc:sldMk cId="251712409" sldId="329"/>
            <ac:picMk id="2050" creationId="{790F858B-D697-4D6F-9E00-DDD977F71F85}"/>
          </ac:picMkLst>
        </pc:picChg>
        <pc:picChg chg="add mod">
          <ac:chgData name="Motaz Saad" userId="2057ee3b-c1bc-4e6d-9f32-2f06a9bf521c" providerId="ADAL" clId="{FBFA318C-EF80-4C97-B131-EF9F4E4215CF}" dt="2022-10-17T04:27:46.244" v="43" actId="1076"/>
          <ac:picMkLst>
            <pc:docMk/>
            <pc:sldMk cId="251712409" sldId="329"/>
            <ac:picMk id="2052" creationId="{D34D1931-8F30-480A-9E5B-3FF239E27771}"/>
          </ac:picMkLst>
        </pc:picChg>
        <pc:picChg chg="add mod">
          <ac:chgData name="Motaz Saad" userId="2057ee3b-c1bc-4e6d-9f32-2f06a9bf521c" providerId="ADAL" clId="{FBFA318C-EF80-4C97-B131-EF9F4E4215CF}" dt="2022-10-17T04:28:09.948" v="51" actId="1076"/>
          <ac:picMkLst>
            <pc:docMk/>
            <pc:sldMk cId="251712409" sldId="329"/>
            <ac:picMk id="2054" creationId="{FC35BF25-44BC-4E8F-8FDC-BDB8459DCBBA}"/>
          </ac:picMkLst>
        </pc:picChg>
      </pc:sldChg>
      <pc:sldChg chg="add del">
        <pc:chgData name="Motaz Saad" userId="2057ee3b-c1bc-4e6d-9f32-2f06a9bf521c" providerId="ADAL" clId="{FBFA318C-EF80-4C97-B131-EF9F4E4215CF}" dt="2022-10-17T04:25:13.979" v="21"/>
        <pc:sldMkLst>
          <pc:docMk/>
          <pc:sldMk cId="1636866484" sldId="329"/>
        </pc:sldMkLst>
      </pc:sldChg>
      <pc:sldChg chg="addSp delSp modSp new mod">
        <pc:chgData name="Motaz Saad" userId="2057ee3b-c1bc-4e6d-9f32-2f06a9bf521c" providerId="ADAL" clId="{FBFA318C-EF80-4C97-B131-EF9F4E4215CF}" dt="2022-10-17T04:31:04.919" v="107" actId="20577"/>
        <pc:sldMkLst>
          <pc:docMk/>
          <pc:sldMk cId="1229765815" sldId="330"/>
        </pc:sldMkLst>
        <pc:spChg chg="mod">
          <ac:chgData name="Motaz Saad" userId="2057ee3b-c1bc-4e6d-9f32-2f06a9bf521c" providerId="ADAL" clId="{FBFA318C-EF80-4C97-B131-EF9F4E4215CF}" dt="2022-10-17T04:28:46.971" v="78" actId="20577"/>
          <ac:spMkLst>
            <pc:docMk/>
            <pc:sldMk cId="1229765815" sldId="330"/>
            <ac:spMk id="2" creationId="{FF151FD4-618B-463F-B0E3-FA44464E37AF}"/>
          </ac:spMkLst>
        </pc:spChg>
        <pc:spChg chg="del">
          <ac:chgData name="Motaz Saad" userId="2057ee3b-c1bc-4e6d-9f32-2f06a9bf521c" providerId="ADAL" clId="{FBFA318C-EF80-4C97-B131-EF9F4E4215CF}" dt="2022-10-17T04:28:49.646" v="79" actId="478"/>
          <ac:spMkLst>
            <pc:docMk/>
            <pc:sldMk cId="1229765815" sldId="330"/>
            <ac:spMk id="3" creationId="{E823476F-BAEC-433C-8DF0-546CA44CFE0B}"/>
          </ac:spMkLst>
        </pc:spChg>
        <pc:spChg chg="add mod">
          <ac:chgData name="Motaz Saad" userId="2057ee3b-c1bc-4e6d-9f32-2f06a9bf521c" providerId="ADAL" clId="{FBFA318C-EF80-4C97-B131-EF9F4E4215CF}" dt="2022-10-17T04:30:39.661" v="100" actId="20577"/>
          <ac:spMkLst>
            <pc:docMk/>
            <pc:sldMk cId="1229765815" sldId="330"/>
            <ac:spMk id="4" creationId="{C3E94AE7-D704-47C8-9F08-C57DC400E82D}"/>
          </ac:spMkLst>
        </pc:spChg>
        <pc:spChg chg="add mod">
          <ac:chgData name="Motaz Saad" userId="2057ee3b-c1bc-4e6d-9f32-2f06a9bf521c" providerId="ADAL" clId="{FBFA318C-EF80-4C97-B131-EF9F4E4215CF}" dt="2022-10-17T04:30:56.585" v="104" actId="20577"/>
          <ac:spMkLst>
            <pc:docMk/>
            <pc:sldMk cId="1229765815" sldId="330"/>
            <ac:spMk id="9" creationId="{0F93559A-26FB-4836-8746-5DC48F012FEF}"/>
          </ac:spMkLst>
        </pc:spChg>
        <pc:spChg chg="add mod">
          <ac:chgData name="Motaz Saad" userId="2057ee3b-c1bc-4e6d-9f32-2f06a9bf521c" providerId="ADAL" clId="{FBFA318C-EF80-4C97-B131-EF9F4E4215CF}" dt="2022-10-17T04:31:04.919" v="107" actId="20577"/>
          <ac:spMkLst>
            <pc:docMk/>
            <pc:sldMk cId="1229765815" sldId="330"/>
            <ac:spMk id="10" creationId="{7F8188FE-8B2B-4FB6-804A-CEE5FDD9F522}"/>
          </ac:spMkLst>
        </pc:spChg>
        <pc:picChg chg="add mod">
          <ac:chgData name="Motaz Saad" userId="2057ee3b-c1bc-4e6d-9f32-2f06a9bf521c" providerId="ADAL" clId="{FBFA318C-EF80-4C97-B131-EF9F4E4215CF}" dt="2022-10-17T04:29:29.164" v="91" actId="14100"/>
          <ac:picMkLst>
            <pc:docMk/>
            <pc:sldMk cId="1229765815" sldId="330"/>
            <ac:picMk id="3074" creationId="{209F2B42-2C64-417D-B1BF-6C0E93CF9F9D}"/>
          </ac:picMkLst>
        </pc:picChg>
        <pc:picChg chg="add del">
          <ac:chgData name="Motaz Saad" userId="2057ee3b-c1bc-4e6d-9f32-2f06a9bf521c" providerId="ADAL" clId="{FBFA318C-EF80-4C97-B131-EF9F4E4215CF}" dt="2022-10-17T04:29:08.720" v="86"/>
          <ac:picMkLst>
            <pc:docMk/>
            <pc:sldMk cId="1229765815" sldId="330"/>
            <ac:picMk id="3076" creationId="{794F6607-8C21-4C1A-A12B-BAE83294D15C}"/>
          </ac:picMkLst>
        </pc:picChg>
        <pc:picChg chg="add mod">
          <ac:chgData name="Motaz Saad" userId="2057ee3b-c1bc-4e6d-9f32-2f06a9bf521c" providerId="ADAL" clId="{FBFA318C-EF80-4C97-B131-EF9F4E4215CF}" dt="2022-10-17T04:30:11.172" v="93" actId="1076"/>
          <ac:picMkLst>
            <pc:docMk/>
            <pc:sldMk cId="1229765815" sldId="330"/>
            <ac:picMk id="3078" creationId="{784D73F2-6054-4927-A9E5-1243AF4E6784}"/>
          </ac:picMkLst>
        </pc:picChg>
        <pc:picChg chg="add mod">
          <ac:chgData name="Motaz Saad" userId="2057ee3b-c1bc-4e6d-9f32-2f06a9bf521c" providerId="ADAL" clId="{FBFA318C-EF80-4C97-B131-EF9F4E4215CF}" dt="2022-10-17T04:30:28.899" v="98" actId="1076"/>
          <ac:picMkLst>
            <pc:docMk/>
            <pc:sldMk cId="1229765815" sldId="330"/>
            <ac:picMk id="3080" creationId="{8618955E-7825-4051-B6FD-68864E7FC695}"/>
          </ac:picMkLst>
        </pc:picChg>
      </pc:sldChg>
      <pc:sldChg chg="addSp delSp modSp new mod">
        <pc:chgData name="Motaz Saad" userId="2057ee3b-c1bc-4e6d-9f32-2f06a9bf521c" providerId="ADAL" clId="{FBFA318C-EF80-4C97-B131-EF9F4E4215CF}" dt="2022-10-17T04:32:09.212" v="127" actId="20577"/>
        <pc:sldMkLst>
          <pc:docMk/>
          <pc:sldMk cId="4042306098" sldId="331"/>
        </pc:sldMkLst>
        <pc:spChg chg="mod">
          <ac:chgData name="Motaz Saad" userId="2057ee3b-c1bc-4e6d-9f32-2f06a9bf521c" providerId="ADAL" clId="{FBFA318C-EF80-4C97-B131-EF9F4E4215CF}" dt="2022-10-17T04:32:09.212" v="127" actId="20577"/>
          <ac:spMkLst>
            <pc:docMk/>
            <pc:sldMk cId="4042306098" sldId="331"/>
            <ac:spMk id="2" creationId="{6CE98C06-A64A-48C6-9F2F-B3C9B8934F80}"/>
          </ac:spMkLst>
        </pc:spChg>
        <pc:spChg chg="del">
          <ac:chgData name="Motaz Saad" userId="2057ee3b-c1bc-4e6d-9f32-2f06a9bf521c" providerId="ADAL" clId="{FBFA318C-EF80-4C97-B131-EF9F4E4215CF}" dt="2022-10-17T04:32:03.132" v="109" actId="478"/>
          <ac:spMkLst>
            <pc:docMk/>
            <pc:sldMk cId="4042306098" sldId="331"/>
            <ac:spMk id="3" creationId="{260491DD-EC0F-4E2F-9159-94A33A071F0E}"/>
          </ac:spMkLst>
        </pc:spChg>
        <pc:picChg chg="add">
          <ac:chgData name="Motaz Saad" userId="2057ee3b-c1bc-4e6d-9f32-2f06a9bf521c" providerId="ADAL" clId="{FBFA318C-EF80-4C97-B131-EF9F4E4215CF}" dt="2022-10-17T04:32:04.283" v="110"/>
          <ac:picMkLst>
            <pc:docMk/>
            <pc:sldMk cId="4042306098" sldId="331"/>
            <ac:picMk id="4098" creationId="{459C33A8-E7FA-4C4B-AC2E-06160BE2526D}"/>
          </ac:picMkLst>
        </pc:picChg>
      </pc:sldChg>
      <pc:sldChg chg="addSp delSp modSp new mod ord">
        <pc:chgData name="Motaz Saad" userId="2057ee3b-c1bc-4e6d-9f32-2f06a9bf521c" providerId="ADAL" clId="{FBFA318C-EF80-4C97-B131-EF9F4E4215CF}" dt="2022-10-17T04:33:02.784" v="151"/>
        <pc:sldMkLst>
          <pc:docMk/>
          <pc:sldMk cId="3589143185" sldId="332"/>
        </pc:sldMkLst>
        <pc:spChg chg="mod">
          <ac:chgData name="Motaz Saad" userId="2057ee3b-c1bc-4e6d-9f32-2f06a9bf521c" providerId="ADAL" clId="{FBFA318C-EF80-4C97-B131-EF9F4E4215CF}" dt="2022-10-17T04:32:54.045" v="149" actId="20577"/>
          <ac:spMkLst>
            <pc:docMk/>
            <pc:sldMk cId="3589143185" sldId="332"/>
            <ac:spMk id="2" creationId="{A68CC1BA-9ADD-4427-9AA1-0E56B0194C0D}"/>
          </ac:spMkLst>
        </pc:spChg>
        <pc:spChg chg="del">
          <ac:chgData name="Motaz Saad" userId="2057ee3b-c1bc-4e6d-9f32-2f06a9bf521c" providerId="ADAL" clId="{FBFA318C-EF80-4C97-B131-EF9F4E4215CF}" dt="2022-10-17T04:32:28.641" v="129" actId="478"/>
          <ac:spMkLst>
            <pc:docMk/>
            <pc:sldMk cId="3589143185" sldId="332"/>
            <ac:spMk id="3" creationId="{CCA0368C-D6DE-4C4C-919A-B5D11403FB0F}"/>
          </ac:spMkLst>
        </pc:spChg>
        <pc:picChg chg="add mod">
          <ac:chgData name="Motaz Saad" userId="2057ee3b-c1bc-4e6d-9f32-2f06a9bf521c" providerId="ADAL" clId="{FBFA318C-EF80-4C97-B131-EF9F4E4215CF}" dt="2022-10-17T04:32:34.955" v="132" actId="1076"/>
          <ac:picMkLst>
            <pc:docMk/>
            <pc:sldMk cId="3589143185" sldId="332"/>
            <ac:picMk id="5122" creationId="{69B14991-D468-45C9-8F35-1FBA907C5B7F}"/>
          </ac:picMkLst>
        </pc:picChg>
      </pc:sldChg>
      <pc:sldChg chg="addSp delSp modSp new mod">
        <pc:chgData name="Motaz Saad" userId="2057ee3b-c1bc-4e6d-9f32-2f06a9bf521c" providerId="ADAL" clId="{FBFA318C-EF80-4C97-B131-EF9F4E4215CF}" dt="2022-10-22T12:34:40.658" v="311" actId="22"/>
        <pc:sldMkLst>
          <pc:docMk/>
          <pc:sldMk cId="2748515245" sldId="333"/>
        </pc:sldMkLst>
        <pc:spChg chg="mod">
          <ac:chgData name="Motaz Saad" userId="2057ee3b-c1bc-4e6d-9f32-2f06a9bf521c" providerId="ADAL" clId="{FBFA318C-EF80-4C97-B131-EF9F4E4215CF}" dt="2022-10-17T04:33:56.668" v="170" actId="20577"/>
          <ac:spMkLst>
            <pc:docMk/>
            <pc:sldMk cId="2748515245" sldId="333"/>
            <ac:spMk id="2" creationId="{D7AC5D6B-0167-4518-8EDF-8F6FA7BDE24A}"/>
          </ac:spMkLst>
        </pc:spChg>
        <pc:spChg chg="del">
          <ac:chgData name="Motaz Saad" userId="2057ee3b-c1bc-4e6d-9f32-2f06a9bf521c" providerId="ADAL" clId="{FBFA318C-EF80-4C97-B131-EF9F4E4215CF}" dt="2022-10-17T04:33:49.457" v="153" actId="478"/>
          <ac:spMkLst>
            <pc:docMk/>
            <pc:sldMk cId="2748515245" sldId="333"/>
            <ac:spMk id="3" creationId="{F17AC3BE-A2AE-4B7D-BB0C-FCF2CCB9C0A4}"/>
          </ac:spMkLst>
        </pc:spChg>
        <pc:spChg chg="add del">
          <ac:chgData name="Motaz Saad" userId="2057ee3b-c1bc-4e6d-9f32-2f06a9bf521c" providerId="ADAL" clId="{FBFA318C-EF80-4C97-B131-EF9F4E4215CF}" dt="2022-10-22T12:34:40.658" v="311" actId="22"/>
          <ac:spMkLst>
            <pc:docMk/>
            <pc:sldMk cId="2748515245" sldId="333"/>
            <ac:spMk id="5" creationId="{9EBD0F4E-48C3-4119-B5AA-8FFEE9A642F6}"/>
          </ac:spMkLst>
        </pc:spChg>
        <pc:picChg chg="add">
          <ac:chgData name="Motaz Saad" userId="2057ee3b-c1bc-4e6d-9f32-2f06a9bf521c" providerId="ADAL" clId="{FBFA318C-EF80-4C97-B131-EF9F4E4215CF}" dt="2022-10-17T04:33:50.512" v="154"/>
          <ac:picMkLst>
            <pc:docMk/>
            <pc:sldMk cId="2748515245" sldId="333"/>
            <ac:picMk id="6146" creationId="{2E9702FF-2F09-4C0B-A546-05C6FA2EBB5A}"/>
          </ac:picMkLst>
        </pc:picChg>
      </pc:sldChg>
      <pc:sldChg chg="addSp delSp modSp new mod">
        <pc:chgData name="Motaz Saad" userId="2057ee3b-c1bc-4e6d-9f32-2f06a9bf521c" providerId="ADAL" clId="{FBFA318C-EF80-4C97-B131-EF9F4E4215CF}" dt="2022-10-17T04:36:32.835" v="188" actId="20577"/>
        <pc:sldMkLst>
          <pc:docMk/>
          <pc:sldMk cId="1074621660" sldId="334"/>
        </pc:sldMkLst>
        <pc:spChg chg="mod">
          <ac:chgData name="Motaz Saad" userId="2057ee3b-c1bc-4e6d-9f32-2f06a9bf521c" providerId="ADAL" clId="{FBFA318C-EF80-4C97-B131-EF9F4E4215CF}" dt="2022-10-17T04:36:32.835" v="188" actId="20577"/>
          <ac:spMkLst>
            <pc:docMk/>
            <pc:sldMk cId="1074621660" sldId="334"/>
            <ac:spMk id="2" creationId="{336A814B-0917-4D3F-A48B-54FC27F6B411}"/>
          </ac:spMkLst>
        </pc:spChg>
        <pc:spChg chg="del">
          <ac:chgData name="Motaz Saad" userId="2057ee3b-c1bc-4e6d-9f32-2f06a9bf521c" providerId="ADAL" clId="{FBFA318C-EF80-4C97-B131-EF9F4E4215CF}" dt="2022-10-17T04:35:58.720" v="176" actId="478"/>
          <ac:spMkLst>
            <pc:docMk/>
            <pc:sldMk cId="1074621660" sldId="334"/>
            <ac:spMk id="3" creationId="{6FC061D6-301A-44B6-8B59-27A38E1A68F0}"/>
          </ac:spMkLst>
        </pc:spChg>
        <pc:picChg chg="add">
          <ac:chgData name="Motaz Saad" userId="2057ee3b-c1bc-4e6d-9f32-2f06a9bf521c" providerId="ADAL" clId="{FBFA318C-EF80-4C97-B131-EF9F4E4215CF}" dt="2022-10-17T04:36:08.137" v="177"/>
          <ac:picMkLst>
            <pc:docMk/>
            <pc:sldMk cId="1074621660" sldId="334"/>
            <ac:picMk id="8194" creationId="{D12A628F-F1F0-49FD-A40C-2B5615079654}"/>
          </ac:picMkLst>
        </pc:picChg>
      </pc:sldChg>
      <pc:sldChg chg="addSp delSp modSp new mod">
        <pc:chgData name="Motaz Saad" userId="2057ee3b-c1bc-4e6d-9f32-2f06a9bf521c" providerId="ADAL" clId="{FBFA318C-EF80-4C97-B131-EF9F4E4215CF}" dt="2022-10-17T04:37:32.164" v="230" actId="1076"/>
        <pc:sldMkLst>
          <pc:docMk/>
          <pc:sldMk cId="3189629402" sldId="335"/>
        </pc:sldMkLst>
        <pc:spChg chg="mod">
          <ac:chgData name="Motaz Saad" userId="2057ee3b-c1bc-4e6d-9f32-2f06a9bf521c" providerId="ADAL" clId="{FBFA318C-EF80-4C97-B131-EF9F4E4215CF}" dt="2022-10-17T04:36:41.990" v="215" actId="5793"/>
          <ac:spMkLst>
            <pc:docMk/>
            <pc:sldMk cId="3189629402" sldId="335"/>
            <ac:spMk id="2" creationId="{C1176D88-4262-4950-BB92-602943572C73}"/>
          </ac:spMkLst>
        </pc:spChg>
        <pc:spChg chg="del">
          <ac:chgData name="Motaz Saad" userId="2057ee3b-c1bc-4e6d-9f32-2f06a9bf521c" providerId="ADAL" clId="{FBFA318C-EF80-4C97-B131-EF9F4E4215CF}" dt="2022-10-17T04:36:44.208" v="216" actId="478"/>
          <ac:spMkLst>
            <pc:docMk/>
            <pc:sldMk cId="3189629402" sldId="335"/>
            <ac:spMk id="3" creationId="{BD701715-6A8F-4866-A606-E2079611793E}"/>
          </ac:spMkLst>
        </pc:spChg>
        <pc:picChg chg="add mod">
          <ac:chgData name="Motaz Saad" userId="2057ee3b-c1bc-4e6d-9f32-2f06a9bf521c" providerId="ADAL" clId="{FBFA318C-EF80-4C97-B131-EF9F4E4215CF}" dt="2022-10-17T04:37:32.164" v="230" actId="1076"/>
          <ac:picMkLst>
            <pc:docMk/>
            <pc:sldMk cId="3189629402" sldId="335"/>
            <ac:picMk id="9218" creationId="{82CB4F2E-CF0D-4390-B324-1D1B616BD445}"/>
          </ac:picMkLst>
        </pc:picChg>
        <pc:picChg chg="add mod">
          <ac:chgData name="Motaz Saad" userId="2057ee3b-c1bc-4e6d-9f32-2f06a9bf521c" providerId="ADAL" clId="{FBFA318C-EF80-4C97-B131-EF9F4E4215CF}" dt="2022-10-17T04:37:27.268" v="228" actId="1076"/>
          <ac:picMkLst>
            <pc:docMk/>
            <pc:sldMk cId="3189629402" sldId="335"/>
            <ac:picMk id="9220" creationId="{1427254D-29DA-4B4F-8DD4-5BD6A53E19DD}"/>
          </ac:picMkLst>
        </pc:picChg>
        <pc:picChg chg="add mod">
          <ac:chgData name="Motaz Saad" userId="2057ee3b-c1bc-4e6d-9f32-2f06a9bf521c" providerId="ADAL" clId="{FBFA318C-EF80-4C97-B131-EF9F4E4215CF}" dt="2022-10-17T04:37:11.949" v="224" actId="1076"/>
          <ac:picMkLst>
            <pc:docMk/>
            <pc:sldMk cId="3189629402" sldId="335"/>
            <ac:picMk id="9222" creationId="{5E1E1161-EE42-463F-9610-85E26237842B}"/>
          </ac:picMkLst>
        </pc:picChg>
        <pc:picChg chg="add mod">
          <ac:chgData name="Motaz Saad" userId="2057ee3b-c1bc-4e6d-9f32-2f06a9bf521c" providerId="ADAL" clId="{FBFA318C-EF80-4C97-B131-EF9F4E4215CF}" dt="2022-10-17T04:37:23.924" v="227" actId="1076"/>
          <ac:picMkLst>
            <pc:docMk/>
            <pc:sldMk cId="3189629402" sldId="335"/>
            <ac:picMk id="9224" creationId="{9D3C1AE9-1DCE-47DE-AD98-80DC75A5A37B}"/>
          </ac:picMkLst>
        </pc:picChg>
      </pc:sldChg>
      <pc:sldChg chg="del">
        <pc:chgData name="Motaz Saad" userId="2057ee3b-c1bc-4e6d-9f32-2f06a9bf521c" providerId="ADAL" clId="{FBFA318C-EF80-4C97-B131-EF9F4E4215CF}" dt="2022-10-17T04:24:45.568" v="0" actId="47"/>
        <pc:sldMkLst>
          <pc:docMk/>
          <pc:sldMk cId="1325612564" sldId="336"/>
        </pc:sldMkLst>
      </pc:sldChg>
      <pc:sldChg chg="addSp delSp modSp new mod">
        <pc:chgData name="Motaz Saad" userId="2057ee3b-c1bc-4e6d-9f32-2f06a9bf521c" providerId="ADAL" clId="{FBFA318C-EF80-4C97-B131-EF9F4E4215CF}" dt="2022-10-17T04:37:56.711" v="274"/>
        <pc:sldMkLst>
          <pc:docMk/>
          <pc:sldMk cId="1689211635" sldId="336"/>
        </pc:sldMkLst>
        <pc:spChg chg="mod">
          <ac:chgData name="Motaz Saad" userId="2057ee3b-c1bc-4e6d-9f32-2f06a9bf521c" providerId="ADAL" clId="{FBFA318C-EF80-4C97-B131-EF9F4E4215CF}" dt="2022-10-17T04:37:48.499" v="272" actId="20577"/>
          <ac:spMkLst>
            <pc:docMk/>
            <pc:sldMk cId="1689211635" sldId="336"/>
            <ac:spMk id="2" creationId="{D744E064-D3FE-4832-B6A0-DF3E7DE19712}"/>
          </ac:spMkLst>
        </pc:spChg>
        <pc:spChg chg="del">
          <ac:chgData name="Motaz Saad" userId="2057ee3b-c1bc-4e6d-9f32-2f06a9bf521c" providerId="ADAL" clId="{FBFA318C-EF80-4C97-B131-EF9F4E4215CF}" dt="2022-10-17T04:37:51.819" v="273" actId="478"/>
          <ac:spMkLst>
            <pc:docMk/>
            <pc:sldMk cId="1689211635" sldId="336"/>
            <ac:spMk id="3" creationId="{D7AAC3B4-5A27-4648-9152-0975343992D8}"/>
          </ac:spMkLst>
        </pc:spChg>
        <pc:picChg chg="add">
          <ac:chgData name="Motaz Saad" userId="2057ee3b-c1bc-4e6d-9f32-2f06a9bf521c" providerId="ADAL" clId="{FBFA318C-EF80-4C97-B131-EF9F4E4215CF}" dt="2022-10-17T04:37:56.711" v="274"/>
          <ac:picMkLst>
            <pc:docMk/>
            <pc:sldMk cId="1689211635" sldId="336"/>
            <ac:picMk id="10242" creationId="{46127F1C-F9DC-497B-98EB-7C5E5409D840}"/>
          </ac:picMkLst>
        </pc:picChg>
      </pc:sldChg>
      <pc:sldChg chg="addSp delSp new mod">
        <pc:chgData name="Motaz Saad" userId="2057ee3b-c1bc-4e6d-9f32-2f06a9bf521c" providerId="ADAL" clId="{FBFA318C-EF80-4C97-B131-EF9F4E4215CF}" dt="2022-10-17T04:38:46.334" v="278" actId="478"/>
        <pc:sldMkLst>
          <pc:docMk/>
          <pc:sldMk cId="373832425" sldId="337"/>
        </pc:sldMkLst>
        <pc:spChg chg="del">
          <ac:chgData name="Motaz Saad" userId="2057ee3b-c1bc-4e6d-9f32-2f06a9bf521c" providerId="ADAL" clId="{FBFA318C-EF80-4C97-B131-EF9F4E4215CF}" dt="2022-10-17T04:38:46.334" v="278" actId="478"/>
          <ac:spMkLst>
            <pc:docMk/>
            <pc:sldMk cId="373832425" sldId="337"/>
            <ac:spMk id="2" creationId="{5E61DA81-ECB3-4D37-A05E-573DE14EE8CD}"/>
          </ac:spMkLst>
        </pc:spChg>
        <pc:spChg chg="del">
          <ac:chgData name="Motaz Saad" userId="2057ee3b-c1bc-4e6d-9f32-2f06a9bf521c" providerId="ADAL" clId="{FBFA318C-EF80-4C97-B131-EF9F4E4215CF}" dt="2022-10-17T04:38:40.994" v="276" actId="478"/>
          <ac:spMkLst>
            <pc:docMk/>
            <pc:sldMk cId="373832425" sldId="337"/>
            <ac:spMk id="3" creationId="{FE91A701-909A-4A29-8F19-C1A81FAF63D2}"/>
          </ac:spMkLst>
        </pc:spChg>
        <pc:picChg chg="add">
          <ac:chgData name="Motaz Saad" userId="2057ee3b-c1bc-4e6d-9f32-2f06a9bf521c" providerId="ADAL" clId="{FBFA318C-EF80-4C97-B131-EF9F4E4215CF}" dt="2022-10-17T04:38:42.096" v="277"/>
          <ac:picMkLst>
            <pc:docMk/>
            <pc:sldMk cId="373832425" sldId="337"/>
            <ac:picMk id="11266" creationId="{EB81BFC8-F666-4F27-884A-72831FA56458}"/>
          </ac:picMkLst>
        </pc:picChg>
      </pc:sldChg>
      <pc:sldChg chg="del">
        <pc:chgData name="Motaz Saad" userId="2057ee3b-c1bc-4e6d-9f32-2f06a9bf521c" providerId="ADAL" clId="{FBFA318C-EF80-4C97-B131-EF9F4E4215CF}" dt="2022-10-17T04:24:45.568" v="0" actId="47"/>
        <pc:sldMkLst>
          <pc:docMk/>
          <pc:sldMk cId="4160596392" sldId="337"/>
        </pc:sldMkLst>
      </pc:sldChg>
      <pc:sldChg chg="addSp delSp new mod">
        <pc:chgData name="Motaz Saad" userId="2057ee3b-c1bc-4e6d-9f32-2f06a9bf521c" providerId="ADAL" clId="{FBFA318C-EF80-4C97-B131-EF9F4E4215CF}" dt="2022-10-17T04:39:13.370" v="282"/>
        <pc:sldMkLst>
          <pc:docMk/>
          <pc:sldMk cId="3306241569" sldId="338"/>
        </pc:sldMkLst>
        <pc:spChg chg="del">
          <ac:chgData name="Motaz Saad" userId="2057ee3b-c1bc-4e6d-9f32-2f06a9bf521c" providerId="ADAL" clId="{FBFA318C-EF80-4C97-B131-EF9F4E4215CF}" dt="2022-10-17T04:39:13.073" v="281" actId="478"/>
          <ac:spMkLst>
            <pc:docMk/>
            <pc:sldMk cId="3306241569" sldId="338"/>
            <ac:spMk id="2" creationId="{0847B052-6E93-41C3-9418-29FE8B2A02FB}"/>
          </ac:spMkLst>
        </pc:spChg>
        <pc:spChg chg="del">
          <ac:chgData name="Motaz Saad" userId="2057ee3b-c1bc-4e6d-9f32-2f06a9bf521c" providerId="ADAL" clId="{FBFA318C-EF80-4C97-B131-EF9F4E4215CF}" dt="2022-10-17T04:39:11.040" v="280" actId="478"/>
          <ac:spMkLst>
            <pc:docMk/>
            <pc:sldMk cId="3306241569" sldId="338"/>
            <ac:spMk id="3" creationId="{2BC73744-8641-4C60-886B-3FC60FBD6A14}"/>
          </ac:spMkLst>
        </pc:spChg>
        <pc:picChg chg="add">
          <ac:chgData name="Motaz Saad" userId="2057ee3b-c1bc-4e6d-9f32-2f06a9bf521c" providerId="ADAL" clId="{FBFA318C-EF80-4C97-B131-EF9F4E4215CF}" dt="2022-10-17T04:39:13.370" v="282"/>
          <ac:picMkLst>
            <pc:docMk/>
            <pc:sldMk cId="3306241569" sldId="338"/>
            <ac:picMk id="12290" creationId="{A2EC9E45-5DDA-4930-BA4A-D69FF3C4978A}"/>
          </ac:picMkLst>
        </pc:picChg>
      </pc:sldChg>
      <pc:sldChg chg="addSp delSp new mod">
        <pc:chgData name="Motaz Saad" userId="2057ee3b-c1bc-4e6d-9f32-2f06a9bf521c" providerId="ADAL" clId="{FBFA318C-EF80-4C97-B131-EF9F4E4215CF}" dt="2022-10-17T04:40:01.771" v="290"/>
        <pc:sldMkLst>
          <pc:docMk/>
          <pc:sldMk cId="4015264443" sldId="339"/>
        </pc:sldMkLst>
        <pc:spChg chg="del">
          <ac:chgData name="Motaz Saad" userId="2057ee3b-c1bc-4e6d-9f32-2f06a9bf521c" providerId="ADAL" clId="{FBFA318C-EF80-4C97-B131-EF9F4E4215CF}" dt="2022-10-17T04:39:45.988" v="285" actId="478"/>
          <ac:spMkLst>
            <pc:docMk/>
            <pc:sldMk cId="4015264443" sldId="339"/>
            <ac:spMk id="2" creationId="{B4291BDF-FA96-4FCD-BE11-8A41CA16D9DD}"/>
          </ac:spMkLst>
        </pc:spChg>
        <pc:spChg chg="del">
          <ac:chgData name="Motaz Saad" userId="2057ee3b-c1bc-4e6d-9f32-2f06a9bf521c" providerId="ADAL" clId="{FBFA318C-EF80-4C97-B131-EF9F4E4215CF}" dt="2022-10-17T04:39:43.838" v="284" actId="478"/>
          <ac:spMkLst>
            <pc:docMk/>
            <pc:sldMk cId="4015264443" sldId="339"/>
            <ac:spMk id="3" creationId="{5AB6AE3B-D7BB-4A7E-9D9D-E4C6A9B2FBB6}"/>
          </ac:spMkLst>
        </pc:spChg>
        <pc:picChg chg="add">
          <ac:chgData name="Motaz Saad" userId="2057ee3b-c1bc-4e6d-9f32-2f06a9bf521c" providerId="ADAL" clId="{FBFA318C-EF80-4C97-B131-EF9F4E4215CF}" dt="2022-10-17T04:40:01.771" v="290"/>
          <ac:picMkLst>
            <pc:docMk/>
            <pc:sldMk cId="4015264443" sldId="339"/>
            <ac:picMk id="13314" creationId="{01C6E1AA-0997-49F4-B149-686A0509C417}"/>
          </ac:picMkLst>
        </pc:picChg>
      </pc:sldChg>
      <pc:sldChg chg="addSp add ord">
        <pc:chgData name="Motaz Saad" userId="2057ee3b-c1bc-4e6d-9f32-2f06a9bf521c" providerId="ADAL" clId="{FBFA318C-EF80-4C97-B131-EF9F4E4215CF}" dt="2022-10-22T12:40:16.319" v="324"/>
        <pc:sldMkLst>
          <pc:docMk/>
          <pc:sldMk cId="2839072827" sldId="340"/>
        </pc:sldMkLst>
        <pc:picChg chg="add">
          <ac:chgData name="Motaz Saad" userId="2057ee3b-c1bc-4e6d-9f32-2f06a9bf521c" providerId="ADAL" clId="{FBFA318C-EF80-4C97-B131-EF9F4E4215CF}" dt="2022-10-17T04:40:25.854" v="291"/>
          <ac:picMkLst>
            <pc:docMk/>
            <pc:sldMk cId="2839072827" sldId="340"/>
            <ac:picMk id="14338" creationId="{38F7BC32-02CE-45F9-AE26-52A7A5EAA216}"/>
          </ac:picMkLst>
        </pc:picChg>
      </pc:sldChg>
      <pc:sldChg chg="addSp delSp modSp add mod">
        <pc:chgData name="Motaz Saad" userId="2057ee3b-c1bc-4e6d-9f32-2f06a9bf521c" providerId="ADAL" clId="{FBFA318C-EF80-4C97-B131-EF9F4E4215CF}" dt="2022-10-17T04:41:42.894" v="306" actId="113"/>
        <pc:sldMkLst>
          <pc:docMk/>
          <pc:sldMk cId="1074820696" sldId="341"/>
        </pc:sldMkLst>
        <pc:spChg chg="add del mod">
          <ac:chgData name="Motaz Saad" userId="2057ee3b-c1bc-4e6d-9f32-2f06a9bf521c" providerId="ADAL" clId="{FBFA318C-EF80-4C97-B131-EF9F4E4215CF}" dt="2022-10-17T04:41:27.519" v="299" actId="478"/>
          <ac:spMkLst>
            <pc:docMk/>
            <pc:sldMk cId="1074820696" sldId="341"/>
            <ac:spMk id="5" creationId="{7EBE16D1-4887-4CD3-97F2-A9B2257C13ED}"/>
          </ac:spMkLst>
        </pc:spChg>
        <pc:spChg chg="add del mod">
          <ac:chgData name="Motaz Saad" userId="2057ee3b-c1bc-4e6d-9f32-2f06a9bf521c" providerId="ADAL" clId="{FBFA318C-EF80-4C97-B131-EF9F4E4215CF}" dt="2022-10-17T04:41:32.570" v="301"/>
          <ac:spMkLst>
            <pc:docMk/>
            <pc:sldMk cId="1074820696" sldId="341"/>
            <ac:spMk id="7" creationId="{D8540DB2-194E-4269-BB61-04D7FEB26940}"/>
          </ac:spMkLst>
        </pc:spChg>
        <pc:spChg chg="add mod">
          <ac:chgData name="Motaz Saad" userId="2057ee3b-c1bc-4e6d-9f32-2f06a9bf521c" providerId="ADAL" clId="{FBFA318C-EF80-4C97-B131-EF9F4E4215CF}" dt="2022-10-17T04:41:42.894" v="306" actId="113"/>
          <ac:spMkLst>
            <pc:docMk/>
            <pc:sldMk cId="1074820696" sldId="341"/>
            <ac:spMk id="10" creationId="{1576F706-BDBF-4911-99B0-6433ACB3F9D1}"/>
          </ac:spMkLst>
        </pc:spChg>
        <pc:graphicFrameChg chg="add del mod">
          <ac:chgData name="Motaz Saad" userId="2057ee3b-c1bc-4e6d-9f32-2f06a9bf521c" providerId="ADAL" clId="{FBFA318C-EF80-4C97-B131-EF9F4E4215CF}" dt="2022-10-17T04:41:27.519" v="299" actId="478"/>
          <ac:graphicFrameMkLst>
            <pc:docMk/>
            <pc:sldMk cId="1074820696" sldId="341"/>
            <ac:graphicFrameMk id="4" creationId="{A7AFDC24-8EA1-48E7-85AF-101800F63782}"/>
          </ac:graphicFrameMkLst>
        </pc:graphicFrameChg>
        <pc:graphicFrameChg chg="add del mod">
          <ac:chgData name="Motaz Saad" userId="2057ee3b-c1bc-4e6d-9f32-2f06a9bf521c" providerId="ADAL" clId="{FBFA318C-EF80-4C97-B131-EF9F4E4215CF}" dt="2022-10-17T04:41:32.570" v="301"/>
          <ac:graphicFrameMkLst>
            <pc:docMk/>
            <pc:sldMk cId="1074820696" sldId="341"/>
            <ac:graphicFrameMk id="6" creationId="{E818A37F-F4A2-491F-9680-CBBA9CA1ECE0}"/>
          </ac:graphicFrameMkLst>
        </pc:graphicFrameChg>
        <pc:picChg chg="add mod">
          <ac:chgData name="Motaz Saad" userId="2057ee3b-c1bc-4e6d-9f32-2f06a9bf521c" providerId="ADAL" clId="{FBFA318C-EF80-4C97-B131-EF9F4E4215CF}" dt="2022-10-17T04:41:08.493" v="295" actId="1076"/>
          <ac:picMkLst>
            <pc:docMk/>
            <pc:sldMk cId="1074820696" sldId="341"/>
            <ac:picMk id="3" creationId="{C9E345F9-9586-49D1-9EAE-653DB6CF8C43}"/>
          </ac:picMkLst>
        </pc:picChg>
        <pc:picChg chg="add mod">
          <ac:chgData name="Motaz Saad" userId="2057ee3b-c1bc-4e6d-9f32-2f06a9bf521c" providerId="ADAL" clId="{FBFA318C-EF80-4C97-B131-EF9F4E4215CF}" dt="2022-10-17T04:41:05.259" v="293" actId="1076"/>
          <ac:picMkLst>
            <pc:docMk/>
            <pc:sldMk cId="1074820696" sldId="341"/>
            <ac:picMk id="15362" creationId="{B88B27F3-5012-4DF3-BD40-E9F060C3F8D2}"/>
          </ac:picMkLst>
        </pc:picChg>
      </pc:sldChg>
      <pc:sldChg chg="add del">
        <pc:chgData name="Motaz Saad" userId="2057ee3b-c1bc-4e6d-9f32-2f06a9bf521c" providerId="ADAL" clId="{FBFA318C-EF80-4C97-B131-EF9F4E4215CF}" dt="2022-10-17T05:07:25.189" v="307" actId="47"/>
        <pc:sldMkLst>
          <pc:docMk/>
          <pc:sldMk cId="2784623847" sldId="342"/>
        </pc:sldMkLst>
      </pc:sldChg>
      <pc:sldChg chg="add">
        <pc:chgData name="Motaz Saad" userId="2057ee3b-c1bc-4e6d-9f32-2f06a9bf521c" providerId="ADAL" clId="{FBFA318C-EF80-4C97-B131-EF9F4E4215CF}" dt="2022-10-17T04:39:50.798" v="289" actId="2890"/>
        <pc:sldMkLst>
          <pc:docMk/>
          <pc:sldMk cId="1162024457" sldId="343"/>
        </pc:sldMkLst>
      </pc:sldChg>
      <pc:sldChg chg="add">
        <pc:chgData name="Motaz Saad" userId="2057ee3b-c1bc-4e6d-9f32-2f06a9bf521c" providerId="ADAL" clId="{FBFA318C-EF80-4C97-B131-EF9F4E4215CF}" dt="2022-10-22T12:39:19.142" v="321"/>
        <pc:sldMkLst>
          <pc:docMk/>
          <pc:sldMk cId="0" sldId="524"/>
        </pc:sldMkLst>
      </pc:sldChg>
      <pc:sldChg chg="modSp add mod">
        <pc:chgData name="Motaz Saad" userId="2057ee3b-c1bc-4e6d-9f32-2f06a9bf521c" providerId="ADAL" clId="{FBFA318C-EF80-4C97-B131-EF9F4E4215CF}" dt="2022-10-22T12:40:47.332" v="349" actId="1036"/>
        <pc:sldMkLst>
          <pc:docMk/>
          <pc:sldMk cId="0" sldId="534"/>
        </pc:sldMkLst>
        <pc:spChg chg="mod">
          <ac:chgData name="Motaz Saad" userId="2057ee3b-c1bc-4e6d-9f32-2f06a9bf521c" providerId="ADAL" clId="{FBFA318C-EF80-4C97-B131-EF9F4E4215CF}" dt="2022-10-22T12:40:40.219" v="333" actId="1076"/>
          <ac:spMkLst>
            <pc:docMk/>
            <pc:sldMk cId="0" sldId="534"/>
            <ac:spMk id="17410" creationId="{00000000-0000-0000-0000-000000000000}"/>
          </ac:spMkLst>
        </pc:spChg>
        <pc:spChg chg="mod">
          <ac:chgData name="Motaz Saad" userId="2057ee3b-c1bc-4e6d-9f32-2f06a9bf521c" providerId="ADAL" clId="{FBFA318C-EF80-4C97-B131-EF9F4E4215CF}" dt="2022-10-22T12:40:47.332" v="349" actId="1036"/>
          <ac:spMkLst>
            <pc:docMk/>
            <pc:sldMk cId="0" sldId="534"/>
            <ac:spMk id="17414" creationId="{00000000-0000-0000-0000-000000000000}"/>
          </ac:spMkLst>
        </pc:spChg>
        <pc:spChg chg="mod">
          <ac:chgData name="Motaz Saad" userId="2057ee3b-c1bc-4e6d-9f32-2f06a9bf521c" providerId="ADAL" clId="{FBFA318C-EF80-4C97-B131-EF9F4E4215CF}" dt="2022-10-22T12:40:47.332" v="349" actId="1036"/>
          <ac:spMkLst>
            <pc:docMk/>
            <pc:sldMk cId="0" sldId="534"/>
            <ac:spMk id="17415" creationId="{00000000-0000-0000-0000-000000000000}"/>
          </ac:spMkLst>
        </pc:spChg>
        <pc:graphicFrameChg chg="mod">
          <ac:chgData name="Motaz Saad" userId="2057ee3b-c1bc-4e6d-9f32-2f06a9bf521c" providerId="ADAL" clId="{FBFA318C-EF80-4C97-B131-EF9F4E4215CF}" dt="2022-10-22T12:40:34.530" v="330" actId="1076"/>
          <ac:graphicFrameMkLst>
            <pc:docMk/>
            <pc:sldMk cId="0" sldId="534"/>
            <ac:graphicFrameMk id="37890" creationId="{00000000-0000-0000-0000-000000000000}"/>
          </ac:graphicFrameMkLst>
        </pc:graphicFrameChg>
        <pc:graphicFrameChg chg="mod">
          <ac:chgData name="Motaz Saad" userId="2057ee3b-c1bc-4e6d-9f32-2f06a9bf521c" providerId="ADAL" clId="{FBFA318C-EF80-4C97-B131-EF9F4E4215CF}" dt="2022-10-22T12:40:32.994" v="329" actId="1076"/>
          <ac:graphicFrameMkLst>
            <pc:docMk/>
            <pc:sldMk cId="0" sldId="534"/>
            <ac:graphicFrameMk id="37891" creationId="{00000000-0000-0000-0000-000000000000}"/>
          </ac:graphicFrameMkLst>
        </pc:graphicFrameChg>
        <pc:graphicFrameChg chg="mod">
          <ac:chgData name="Motaz Saad" userId="2057ee3b-c1bc-4e6d-9f32-2f06a9bf521c" providerId="ADAL" clId="{FBFA318C-EF80-4C97-B131-EF9F4E4215CF}" dt="2022-10-22T12:40:47.332" v="349" actId="1036"/>
          <ac:graphicFrameMkLst>
            <pc:docMk/>
            <pc:sldMk cId="0" sldId="534"/>
            <ac:graphicFrameMk id="37892" creationId="{00000000-0000-0000-0000-000000000000}"/>
          </ac:graphicFrameMkLst>
        </pc:graphicFrameChg>
      </pc:sldChg>
      <pc:sldChg chg="add">
        <pc:chgData name="Motaz Saad" userId="2057ee3b-c1bc-4e6d-9f32-2f06a9bf521c" providerId="ADAL" clId="{FBFA318C-EF80-4C97-B131-EF9F4E4215CF}" dt="2022-10-22T12:45:51.137" v="375"/>
        <pc:sldMkLst>
          <pc:docMk/>
          <pc:sldMk cId="0" sldId="557"/>
        </pc:sldMkLst>
      </pc:sldChg>
      <pc:sldChg chg="modSp add mod">
        <pc:chgData name="Motaz Saad" userId="2057ee3b-c1bc-4e6d-9f32-2f06a9bf521c" providerId="ADAL" clId="{FBFA318C-EF80-4C97-B131-EF9F4E4215CF}" dt="2022-10-22T12:36:26.671" v="320" actId="1076"/>
        <pc:sldMkLst>
          <pc:docMk/>
          <pc:sldMk cId="0" sldId="572"/>
        </pc:sldMkLst>
        <pc:spChg chg="mod">
          <ac:chgData name="Motaz Saad" userId="2057ee3b-c1bc-4e6d-9f32-2f06a9bf521c" providerId="ADAL" clId="{FBFA318C-EF80-4C97-B131-EF9F4E4215CF}" dt="2022-10-22T12:36:20.371" v="318" actId="1076"/>
          <ac:spMkLst>
            <pc:docMk/>
            <pc:sldMk cId="0" sldId="572"/>
            <ac:spMk id="39938" creationId="{00000000-0000-0000-0000-000000000000}"/>
          </ac:spMkLst>
        </pc:spChg>
        <pc:spChg chg="mod">
          <ac:chgData name="Motaz Saad" userId="2057ee3b-c1bc-4e6d-9f32-2f06a9bf521c" providerId="ADAL" clId="{FBFA318C-EF80-4C97-B131-EF9F4E4215CF}" dt="2022-10-22T12:36:26.671" v="320" actId="1076"/>
          <ac:spMkLst>
            <pc:docMk/>
            <pc:sldMk cId="0" sldId="572"/>
            <ac:spMk id="39939" creationId="{00000000-0000-0000-0000-000000000000}"/>
          </ac:spMkLst>
        </pc:spChg>
        <pc:graphicFrameChg chg="mod">
          <ac:chgData name="Motaz Saad" userId="2057ee3b-c1bc-4e6d-9f32-2f06a9bf521c" providerId="ADAL" clId="{FBFA318C-EF80-4C97-B131-EF9F4E4215CF}" dt="2022-10-22T12:36:10.886" v="316" actId="1076"/>
          <ac:graphicFrameMkLst>
            <pc:docMk/>
            <pc:sldMk cId="0" sldId="572"/>
            <ac:graphicFrameMk id="39940" creationId="{00000000-0000-0000-0000-000000000000}"/>
          </ac:graphicFrameMkLst>
        </pc:graphicFrameChg>
      </pc:sldChg>
      <pc:sldChg chg="add del">
        <pc:chgData name="Motaz Saad" userId="2057ee3b-c1bc-4e6d-9f32-2f06a9bf521c" providerId="ADAL" clId="{FBFA318C-EF80-4C97-B131-EF9F4E4215CF}" dt="2022-10-22T12:35:00.670" v="313" actId="2696"/>
        <pc:sldMkLst>
          <pc:docMk/>
          <pc:sldMk cId="1315737882" sldId="582"/>
        </pc:sldMkLst>
      </pc:sldChg>
      <pc:sldChg chg="add">
        <pc:chgData name="Motaz Saad" userId="2057ee3b-c1bc-4e6d-9f32-2f06a9bf521c" providerId="ADAL" clId="{FBFA318C-EF80-4C97-B131-EF9F4E4215CF}" dt="2022-10-22T12:35:06.501" v="314"/>
        <pc:sldMkLst>
          <pc:docMk/>
          <pc:sldMk cId="3176248865" sldId="583"/>
        </pc:sldMkLst>
      </pc:sldChg>
      <pc:sldChg chg="add">
        <pc:chgData name="Motaz Saad" userId="2057ee3b-c1bc-4e6d-9f32-2f06a9bf521c" providerId="ADAL" clId="{FBFA318C-EF80-4C97-B131-EF9F4E4215CF}" dt="2022-10-22T12:35:06.501" v="314"/>
        <pc:sldMkLst>
          <pc:docMk/>
          <pc:sldMk cId="4008606449" sldId="586"/>
        </pc:sldMkLst>
      </pc:sldChg>
      <pc:sldChg chg="add">
        <pc:chgData name="Motaz Saad" userId="2057ee3b-c1bc-4e6d-9f32-2f06a9bf521c" providerId="ADAL" clId="{FBFA318C-EF80-4C97-B131-EF9F4E4215CF}" dt="2022-10-22T12:35:06.501" v="314"/>
        <pc:sldMkLst>
          <pc:docMk/>
          <pc:sldMk cId="147697928" sldId="588"/>
        </pc:sldMkLst>
      </pc:sldChg>
      <pc:sldChg chg="add del">
        <pc:chgData name="Motaz Saad" userId="2057ee3b-c1bc-4e6d-9f32-2f06a9bf521c" providerId="ADAL" clId="{FBFA318C-EF80-4C97-B131-EF9F4E4215CF}" dt="2022-10-22T12:35:00.670" v="313" actId="2696"/>
        <pc:sldMkLst>
          <pc:docMk/>
          <pc:sldMk cId="695526771" sldId="588"/>
        </pc:sldMkLst>
      </pc:sldChg>
      <pc:sldChg chg="add del">
        <pc:chgData name="Motaz Saad" userId="2057ee3b-c1bc-4e6d-9f32-2f06a9bf521c" providerId="ADAL" clId="{FBFA318C-EF80-4C97-B131-EF9F4E4215CF}" dt="2022-10-22T12:35:00.670" v="313" actId="2696"/>
        <pc:sldMkLst>
          <pc:docMk/>
          <pc:sldMk cId="1148176217" sldId="589"/>
        </pc:sldMkLst>
      </pc:sldChg>
      <pc:sldChg chg="add">
        <pc:chgData name="Motaz Saad" userId="2057ee3b-c1bc-4e6d-9f32-2f06a9bf521c" providerId="ADAL" clId="{FBFA318C-EF80-4C97-B131-EF9F4E4215CF}" dt="2022-10-22T12:35:06.501" v="314"/>
        <pc:sldMkLst>
          <pc:docMk/>
          <pc:sldMk cId="1932103001" sldId="589"/>
        </pc:sldMkLst>
      </pc:sldChg>
      <pc:sldChg chg="add del">
        <pc:chgData name="Motaz Saad" userId="2057ee3b-c1bc-4e6d-9f32-2f06a9bf521c" providerId="ADAL" clId="{FBFA318C-EF80-4C97-B131-EF9F4E4215CF}" dt="2022-10-22T12:35:00.670" v="313" actId="2696"/>
        <pc:sldMkLst>
          <pc:docMk/>
          <pc:sldMk cId="2430880528" sldId="590"/>
        </pc:sldMkLst>
      </pc:sldChg>
      <pc:sldChg chg="add">
        <pc:chgData name="Motaz Saad" userId="2057ee3b-c1bc-4e6d-9f32-2f06a9bf521c" providerId="ADAL" clId="{FBFA318C-EF80-4C97-B131-EF9F4E4215CF}" dt="2022-10-22T12:35:06.501" v="314"/>
        <pc:sldMkLst>
          <pc:docMk/>
          <pc:sldMk cId="3017775816" sldId="590"/>
        </pc:sldMkLst>
      </pc:sldChg>
      <pc:sldChg chg="add del">
        <pc:chgData name="Motaz Saad" userId="2057ee3b-c1bc-4e6d-9f32-2f06a9bf521c" providerId="ADAL" clId="{FBFA318C-EF80-4C97-B131-EF9F4E4215CF}" dt="2022-10-22T12:35:00.670" v="313" actId="2696"/>
        <pc:sldMkLst>
          <pc:docMk/>
          <pc:sldMk cId="3625127629" sldId="591"/>
        </pc:sldMkLst>
      </pc:sldChg>
      <pc:sldChg chg="add">
        <pc:chgData name="Motaz Saad" userId="2057ee3b-c1bc-4e6d-9f32-2f06a9bf521c" providerId="ADAL" clId="{FBFA318C-EF80-4C97-B131-EF9F4E4215CF}" dt="2022-10-22T12:35:06.501" v="314"/>
        <pc:sldMkLst>
          <pc:docMk/>
          <pc:sldMk cId="3877110495" sldId="591"/>
        </pc:sldMkLst>
      </pc:sldChg>
      <pc:sldChg chg="add del">
        <pc:chgData name="Motaz Saad" userId="2057ee3b-c1bc-4e6d-9f32-2f06a9bf521c" providerId="ADAL" clId="{FBFA318C-EF80-4C97-B131-EF9F4E4215CF}" dt="2022-10-22T12:35:00.670" v="313" actId="2696"/>
        <pc:sldMkLst>
          <pc:docMk/>
          <pc:sldMk cId="833684722" sldId="592"/>
        </pc:sldMkLst>
      </pc:sldChg>
      <pc:sldChg chg="add">
        <pc:chgData name="Motaz Saad" userId="2057ee3b-c1bc-4e6d-9f32-2f06a9bf521c" providerId="ADAL" clId="{FBFA318C-EF80-4C97-B131-EF9F4E4215CF}" dt="2022-10-22T12:35:06.501" v="314"/>
        <pc:sldMkLst>
          <pc:docMk/>
          <pc:sldMk cId="1040170250" sldId="592"/>
        </pc:sldMkLst>
      </pc:sldChg>
      <pc:sldChg chg="add del">
        <pc:chgData name="Motaz Saad" userId="2057ee3b-c1bc-4e6d-9f32-2f06a9bf521c" providerId="ADAL" clId="{FBFA318C-EF80-4C97-B131-EF9F4E4215CF}" dt="2022-10-22T12:35:00.670" v="313" actId="2696"/>
        <pc:sldMkLst>
          <pc:docMk/>
          <pc:sldMk cId="3289871975" sldId="594"/>
        </pc:sldMkLst>
      </pc:sldChg>
      <pc:sldChg chg="add">
        <pc:chgData name="Motaz Saad" userId="2057ee3b-c1bc-4e6d-9f32-2f06a9bf521c" providerId="ADAL" clId="{FBFA318C-EF80-4C97-B131-EF9F4E4215CF}" dt="2022-10-22T12:35:06.501" v="314"/>
        <pc:sldMkLst>
          <pc:docMk/>
          <pc:sldMk cId="3882510202" sldId="594"/>
        </pc:sldMkLst>
      </pc:sldChg>
      <pc:sldChg chg="add del">
        <pc:chgData name="Motaz Saad" userId="2057ee3b-c1bc-4e6d-9f32-2f06a9bf521c" providerId="ADAL" clId="{FBFA318C-EF80-4C97-B131-EF9F4E4215CF}" dt="2022-10-22T12:35:00.670" v="313" actId="2696"/>
        <pc:sldMkLst>
          <pc:docMk/>
          <pc:sldMk cId="1913458173" sldId="595"/>
        </pc:sldMkLst>
      </pc:sldChg>
      <pc:sldChg chg="add del">
        <pc:chgData name="Motaz Saad" userId="2057ee3b-c1bc-4e6d-9f32-2f06a9bf521c" providerId="ADAL" clId="{FBFA318C-EF80-4C97-B131-EF9F4E4215CF}" dt="2022-10-22T12:35:00.670" v="313" actId="2696"/>
        <pc:sldMkLst>
          <pc:docMk/>
          <pc:sldMk cId="3150706266" sldId="598"/>
        </pc:sldMkLst>
      </pc:sldChg>
      <pc:sldChg chg="add del">
        <pc:chgData name="Motaz Saad" userId="2057ee3b-c1bc-4e6d-9f32-2f06a9bf521c" providerId="ADAL" clId="{FBFA318C-EF80-4C97-B131-EF9F4E4215CF}" dt="2022-10-22T12:35:00.670" v="313" actId="2696"/>
        <pc:sldMkLst>
          <pc:docMk/>
          <pc:sldMk cId="756594676" sldId="599"/>
        </pc:sldMkLst>
      </pc:sldChg>
      <pc:sldChg chg="add del">
        <pc:chgData name="Motaz Saad" userId="2057ee3b-c1bc-4e6d-9f32-2f06a9bf521c" providerId="ADAL" clId="{FBFA318C-EF80-4C97-B131-EF9F4E4215CF}" dt="2022-10-22T12:35:00.670" v="313" actId="2696"/>
        <pc:sldMkLst>
          <pc:docMk/>
          <pc:sldMk cId="1918874331" sldId="673"/>
        </pc:sldMkLst>
      </pc:sldChg>
      <pc:sldChg chg="add">
        <pc:chgData name="Motaz Saad" userId="2057ee3b-c1bc-4e6d-9f32-2f06a9bf521c" providerId="ADAL" clId="{FBFA318C-EF80-4C97-B131-EF9F4E4215CF}" dt="2022-10-22T12:35:06.501" v="314"/>
        <pc:sldMkLst>
          <pc:docMk/>
          <pc:sldMk cId="4262430830" sldId="673"/>
        </pc:sldMkLst>
      </pc:sldChg>
      <pc:sldChg chg="add">
        <pc:chgData name="Motaz Saad" userId="2057ee3b-c1bc-4e6d-9f32-2f06a9bf521c" providerId="ADAL" clId="{FBFA318C-EF80-4C97-B131-EF9F4E4215CF}" dt="2022-10-22T12:35:06.501" v="314"/>
        <pc:sldMkLst>
          <pc:docMk/>
          <pc:sldMk cId="3361918921" sldId="675"/>
        </pc:sldMkLst>
      </pc:sldChg>
      <pc:sldChg chg="add del">
        <pc:chgData name="Motaz Saad" userId="2057ee3b-c1bc-4e6d-9f32-2f06a9bf521c" providerId="ADAL" clId="{FBFA318C-EF80-4C97-B131-EF9F4E4215CF}" dt="2022-10-22T12:35:00.670" v="313" actId="2696"/>
        <pc:sldMkLst>
          <pc:docMk/>
          <pc:sldMk cId="4181360054" sldId="675"/>
        </pc:sldMkLst>
      </pc:sldChg>
      <pc:sldChg chg="add del">
        <pc:chgData name="Motaz Saad" userId="2057ee3b-c1bc-4e6d-9f32-2f06a9bf521c" providerId="ADAL" clId="{FBFA318C-EF80-4C97-B131-EF9F4E4215CF}" dt="2022-10-22T12:35:00.670" v="313" actId="2696"/>
        <pc:sldMkLst>
          <pc:docMk/>
          <pc:sldMk cId="1233001735" sldId="676"/>
        </pc:sldMkLst>
      </pc:sldChg>
      <pc:sldChg chg="add">
        <pc:chgData name="Motaz Saad" userId="2057ee3b-c1bc-4e6d-9f32-2f06a9bf521c" providerId="ADAL" clId="{FBFA318C-EF80-4C97-B131-EF9F4E4215CF}" dt="2022-10-22T12:35:06.501" v="314"/>
        <pc:sldMkLst>
          <pc:docMk/>
          <pc:sldMk cId="2754311896" sldId="676"/>
        </pc:sldMkLst>
      </pc:sldChg>
      <pc:sldChg chg="add del">
        <pc:chgData name="Motaz Saad" userId="2057ee3b-c1bc-4e6d-9f32-2f06a9bf521c" providerId="ADAL" clId="{FBFA318C-EF80-4C97-B131-EF9F4E4215CF}" dt="2022-10-22T12:35:00.670" v="313" actId="2696"/>
        <pc:sldMkLst>
          <pc:docMk/>
          <pc:sldMk cId="3875228159" sldId="677"/>
        </pc:sldMkLst>
      </pc:sldChg>
      <pc:sldChg chg="add">
        <pc:chgData name="Motaz Saad" userId="2057ee3b-c1bc-4e6d-9f32-2f06a9bf521c" providerId="ADAL" clId="{FBFA318C-EF80-4C97-B131-EF9F4E4215CF}" dt="2022-10-22T12:35:06.501" v="314"/>
        <pc:sldMkLst>
          <pc:docMk/>
          <pc:sldMk cId="4057186967" sldId="677"/>
        </pc:sldMkLst>
      </pc:sldChg>
      <pc:sldChg chg="add del">
        <pc:chgData name="Motaz Saad" userId="2057ee3b-c1bc-4e6d-9f32-2f06a9bf521c" providerId="ADAL" clId="{FBFA318C-EF80-4C97-B131-EF9F4E4215CF}" dt="2022-10-22T12:35:00.670" v="313" actId="2696"/>
        <pc:sldMkLst>
          <pc:docMk/>
          <pc:sldMk cId="206765043" sldId="678"/>
        </pc:sldMkLst>
      </pc:sldChg>
      <pc:sldChg chg="add">
        <pc:chgData name="Motaz Saad" userId="2057ee3b-c1bc-4e6d-9f32-2f06a9bf521c" providerId="ADAL" clId="{FBFA318C-EF80-4C97-B131-EF9F4E4215CF}" dt="2022-10-22T12:35:06.501" v="314"/>
        <pc:sldMkLst>
          <pc:docMk/>
          <pc:sldMk cId="1804298105" sldId="678"/>
        </pc:sldMkLst>
      </pc:sldChg>
      <pc:sldChg chg="add del">
        <pc:chgData name="Motaz Saad" userId="2057ee3b-c1bc-4e6d-9f32-2f06a9bf521c" providerId="ADAL" clId="{FBFA318C-EF80-4C97-B131-EF9F4E4215CF}" dt="2022-10-22T12:35:00.670" v="313" actId="2696"/>
        <pc:sldMkLst>
          <pc:docMk/>
          <pc:sldMk cId="154937086" sldId="679"/>
        </pc:sldMkLst>
      </pc:sldChg>
      <pc:sldChg chg="add">
        <pc:chgData name="Motaz Saad" userId="2057ee3b-c1bc-4e6d-9f32-2f06a9bf521c" providerId="ADAL" clId="{FBFA318C-EF80-4C97-B131-EF9F4E4215CF}" dt="2022-10-22T12:35:06.501" v="314"/>
        <pc:sldMkLst>
          <pc:docMk/>
          <pc:sldMk cId="1935229039" sldId="679"/>
        </pc:sldMkLst>
      </pc:sldChg>
      <pc:sldChg chg="add del">
        <pc:chgData name="Motaz Saad" userId="2057ee3b-c1bc-4e6d-9f32-2f06a9bf521c" providerId="ADAL" clId="{FBFA318C-EF80-4C97-B131-EF9F4E4215CF}" dt="2022-10-22T12:35:00.670" v="313" actId="2696"/>
        <pc:sldMkLst>
          <pc:docMk/>
          <pc:sldMk cId="681801399" sldId="681"/>
        </pc:sldMkLst>
      </pc:sldChg>
      <pc:sldChg chg="add">
        <pc:chgData name="Motaz Saad" userId="2057ee3b-c1bc-4e6d-9f32-2f06a9bf521c" providerId="ADAL" clId="{FBFA318C-EF80-4C97-B131-EF9F4E4215CF}" dt="2022-10-22T12:35:06.501" v="314"/>
        <pc:sldMkLst>
          <pc:docMk/>
          <pc:sldMk cId="705131123" sldId="681"/>
        </pc:sldMkLst>
      </pc:sldChg>
      <pc:sldChg chg="add">
        <pc:chgData name="Motaz Saad" userId="2057ee3b-c1bc-4e6d-9f32-2f06a9bf521c" providerId="ADAL" clId="{FBFA318C-EF80-4C97-B131-EF9F4E4215CF}" dt="2022-10-22T12:35:06.501" v="314"/>
        <pc:sldMkLst>
          <pc:docMk/>
          <pc:sldMk cId="315358994" sldId="682"/>
        </pc:sldMkLst>
      </pc:sldChg>
      <pc:sldChg chg="add del">
        <pc:chgData name="Motaz Saad" userId="2057ee3b-c1bc-4e6d-9f32-2f06a9bf521c" providerId="ADAL" clId="{FBFA318C-EF80-4C97-B131-EF9F4E4215CF}" dt="2022-10-22T12:35:00.670" v="313" actId="2696"/>
        <pc:sldMkLst>
          <pc:docMk/>
          <pc:sldMk cId="2929472455" sldId="682"/>
        </pc:sldMkLst>
      </pc:sldChg>
      <pc:sldChg chg="add del">
        <pc:chgData name="Motaz Saad" userId="2057ee3b-c1bc-4e6d-9f32-2f06a9bf521c" providerId="ADAL" clId="{FBFA318C-EF80-4C97-B131-EF9F4E4215CF}" dt="2022-10-22T12:35:00.670" v="313" actId="2696"/>
        <pc:sldMkLst>
          <pc:docMk/>
          <pc:sldMk cId="3016253103" sldId="686"/>
        </pc:sldMkLst>
      </pc:sldChg>
      <pc:sldChg chg="add">
        <pc:chgData name="Motaz Saad" userId="2057ee3b-c1bc-4e6d-9f32-2f06a9bf521c" providerId="ADAL" clId="{FBFA318C-EF80-4C97-B131-EF9F4E4215CF}" dt="2022-10-22T12:35:06.501" v="314"/>
        <pc:sldMkLst>
          <pc:docMk/>
          <pc:sldMk cId="3271447614" sldId="686"/>
        </pc:sldMkLst>
      </pc:sldChg>
      <pc:sldChg chg="add">
        <pc:chgData name="Motaz Saad" userId="2057ee3b-c1bc-4e6d-9f32-2f06a9bf521c" providerId="ADAL" clId="{FBFA318C-EF80-4C97-B131-EF9F4E4215CF}" dt="2022-10-22T12:36:06.468" v="315"/>
        <pc:sldMkLst>
          <pc:docMk/>
          <pc:sldMk cId="1421609441" sldId="687"/>
        </pc:sldMkLst>
      </pc:sldChg>
      <pc:sldChg chg="addSp delSp modSp new mod modClrScheme chgLayout">
        <pc:chgData name="Motaz Saad" userId="2057ee3b-c1bc-4e6d-9f32-2f06a9bf521c" providerId="ADAL" clId="{FBFA318C-EF80-4C97-B131-EF9F4E4215CF}" dt="2022-10-22T12:41:41.265" v="374" actId="1076"/>
        <pc:sldMkLst>
          <pc:docMk/>
          <pc:sldMk cId="2934487583" sldId="688"/>
        </pc:sldMkLst>
        <pc:spChg chg="add del mod ord">
          <ac:chgData name="Motaz Saad" userId="2057ee3b-c1bc-4e6d-9f32-2f06a9bf521c" providerId="ADAL" clId="{FBFA318C-EF80-4C97-B131-EF9F4E4215CF}" dt="2022-10-22T12:41:41.265" v="374" actId="1076"/>
          <ac:spMkLst>
            <pc:docMk/>
            <pc:sldMk cId="2934487583" sldId="688"/>
            <ac:spMk id="2" creationId="{665CD1A1-1B31-416B-81CD-A25BF122D286}"/>
          </ac:spMkLst>
        </pc:spChg>
        <pc:spChg chg="add del">
          <ac:chgData name="Motaz Saad" userId="2057ee3b-c1bc-4e6d-9f32-2f06a9bf521c" providerId="ADAL" clId="{FBFA318C-EF80-4C97-B131-EF9F4E4215CF}" dt="2022-10-22T12:41:19.937" v="352" actId="478"/>
          <ac:spMkLst>
            <pc:docMk/>
            <pc:sldMk cId="2934487583" sldId="688"/>
            <ac:spMk id="3" creationId="{7A44461D-AB21-49B0-ACA0-11B942E5FB14}"/>
          </ac:spMkLst>
        </pc:spChg>
        <pc:spChg chg="add del mod ord">
          <ac:chgData name="Motaz Saad" userId="2057ee3b-c1bc-4e6d-9f32-2f06a9bf521c" providerId="ADAL" clId="{FBFA318C-EF80-4C97-B131-EF9F4E4215CF}" dt="2022-10-22T12:41:16.301" v="351" actId="700"/>
          <ac:spMkLst>
            <pc:docMk/>
            <pc:sldMk cId="2934487583" sldId="688"/>
            <ac:spMk id="4" creationId="{422C4205-E939-4360-9A58-A647AFB3EF14}"/>
          </ac:spMkLst>
        </pc:spChg>
      </pc:sldChg>
      <pc:sldChg chg="modSp add mod modClrScheme chgLayout">
        <pc:chgData name="Motaz Saad" userId="2057ee3b-c1bc-4e6d-9f32-2f06a9bf521c" providerId="ADAL" clId="{FBFA318C-EF80-4C97-B131-EF9F4E4215CF}" dt="2022-10-22T12:48:06.649" v="381" actId="1076"/>
        <pc:sldMkLst>
          <pc:docMk/>
          <pc:sldMk cId="0" sldId="689"/>
        </pc:sldMkLst>
        <pc:spChg chg="mod ord">
          <ac:chgData name="Motaz Saad" userId="2057ee3b-c1bc-4e6d-9f32-2f06a9bf521c" providerId="ADAL" clId="{FBFA318C-EF80-4C97-B131-EF9F4E4215CF}" dt="2022-10-22T12:48:02.470" v="380" actId="700"/>
          <ac:spMkLst>
            <pc:docMk/>
            <pc:sldMk cId="0" sldId="689"/>
            <ac:spMk id="6145" creationId="{00000000-0000-0000-0000-000000000000}"/>
          </ac:spMkLst>
        </pc:spChg>
        <pc:spChg chg="mod ord">
          <ac:chgData name="Motaz Saad" userId="2057ee3b-c1bc-4e6d-9f32-2f06a9bf521c" providerId="ADAL" clId="{FBFA318C-EF80-4C97-B131-EF9F4E4215CF}" dt="2022-10-22T12:48:02.470" v="380" actId="700"/>
          <ac:spMkLst>
            <pc:docMk/>
            <pc:sldMk cId="0" sldId="689"/>
            <ac:spMk id="6146" creationId="{00000000-0000-0000-0000-000000000000}"/>
          </ac:spMkLst>
        </pc:spChg>
        <pc:graphicFrameChg chg="mod ord">
          <ac:chgData name="Motaz Saad" userId="2057ee3b-c1bc-4e6d-9f32-2f06a9bf521c" providerId="ADAL" clId="{FBFA318C-EF80-4C97-B131-EF9F4E4215CF}" dt="2022-10-22T12:48:06.649" v="381" actId="1076"/>
          <ac:graphicFrameMkLst>
            <pc:docMk/>
            <pc:sldMk cId="0" sldId="689"/>
            <ac:graphicFrameMk id="6147" creationId="{00000000-0000-0000-0000-000000000000}"/>
          </ac:graphicFrameMkLst>
        </pc:graphicFrameChg>
      </pc:sldChg>
      <pc:sldChg chg="modSp add mod modClrScheme chgLayout">
        <pc:chgData name="Motaz Saad" userId="2057ee3b-c1bc-4e6d-9f32-2f06a9bf521c" providerId="ADAL" clId="{FBFA318C-EF80-4C97-B131-EF9F4E4215CF}" dt="2022-10-22T12:47:35.240" v="377" actId="700"/>
        <pc:sldMkLst>
          <pc:docMk/>
          <pc:sldMk cId="0" sldId="690"/>
        </pc:sldMkLst>
        <pc:spChg chg="mod ord">
          <ac:chgData name="Motaz Saad" userId="2057ee3b-c1bc-4e6d-9f32-2f06a9bf521c" providerId="ADAL" clId="{FBFA318C-EF80-4C97-B131-EF9F4E4215CF}" dt="2022-10-22T12:47:35.240" v="377" actId="700"/>
          <ac:spMkLst>
            <pc:docMk/>
            <pc:sldMk cId="0" sldId="690"/>
            <ac:spMk id="7169" creationId="{00000000-0000-0000-0000-000000000000}"/>
          </ac:spMkLst>
        </pc:spChg>
        <pc:spChg chg="mod ord">
          <ac:chgData name="Motaz Saad" userId="2057ee3b-c1bc-4e6d-9f32-2f06a9bf521c" providerId="ADAL" clId="{FBFA318C-EF80-4C97-B131-EF9F4E4215CF}" dt="2022-10-22T12:47:35.240" v="377" actId="700"/>
          <ac:spMkLst>
            <pc:docMk/>
            <pc:sldMk cId="0" sldId="690"/>
            <ac:spMk id="7170" creationId="{00000000-0000-0000-0000-000000000000}"/>
          </ac:spMkLst>
        </pc:spChg>
        <pc:graphicFrameChg chg="mod ord">
          <ac:chgData name="Motaz Saad" userId="2057ee3b-c1bc-4e6d-9f32-2f06a9bf521c" providerId="ADAL" clId="{FBFA318C-EF80-4C97-B131-EF9F4E4215CF}" dt="2022-10-22T12:47:35.240" v="377" actId="700"/>
          <ac:graphicFrameMkLst>
            <pc:docMk/>
            <pc:sldMk cId="0" sldId="690"/>
            <ac:graphicFrameMk id="7171" creationId="{00000000-0000-0000-0000-000000000000}"/>
          </ac:graphicFrameMkLst>
        </pc:graphicFrameChg>
      </pc:sldChg>
      <pc:sldChg chg="modSp add mod modClrScheme chgLayout">
        <pc:chgData name="Motaz Saad" userId="2057ee3b-c1bc-4e6d-9f32-2f06a9bf521c" providerId="ADAL" clId="{FBFA318C-EF80-4C97-B131-EF9F4E4215CF}" dt="2022-10-22T12:47:35.240" v="377" actId="700"/>
        <pc:sldMkLst>
          <pc:docMk/>
          <pc:sldMk cId="0" sldId="691"/>
        </pc:sldMkLst>
        <pc:spChg chg="mod ord">
          <ac:chgData name="Motaz Saad" userId="2057ee3b-c1bc-4e6d-9f32-2f06a9bf521c" providerId="ADAL" clId="{FBFA318C-EF80-4C97-B131-EF9F4E4215CF}" dt="2022-10-22T12:47:35.240" v="377" actId="700"/>
          <ac:spMkLst>
            <pc:docMk/>
            <pc:sldMk cId="0" sldId="691"/>
            <ac:spMk id="8193" creationId="{00000000-0000-0000-0000-000000000000}"/>
          </ac:spMkLst>
        </pc:spChg>
        <pc:spChg chg="mod ord">
          <ac:chgData name="Motaz Saad" userId="2057ee3b-c1bc-4e6d-9f32-2f06a9bf521c" providerId="ADAL" clId="{FBFA318C-EF80-4C97-B131-EF9F4E4215CF}" dt="2022-10-22T12:47:35.240" v="377" actId="700"/>
          <ac:spMkLst>
            <pc:docMk/>
            <pc:sldMk cId="0" sldId="691"/>
            <ac:spMk id="8194" creationId="{00000000-0000-0000-0000-000000000000}"/>
          </ac:spMkLst>
        </pc:spChg>
        <pc:graphicFrameChg chg="mod ord">
          <ac:chgData name="Motaz Saad" userId="2057ee3b-c1bc-4e6d-9f32-2f06a9bf521c" providerId="ADAL" clId="{FBFA318C-EF80-4C97-B131-EF9F4E4215CF}" dt="2022-10-22T12:47:35.240" v="377" actId="700"/>
          <ac:graphicFrameMkLst>
            <pc:docMk/>
            <pc:sldMk cId="0" sldId="691"/>
            <ac:graphicFrameMk id="8195" creationId="{00000000-0000-0000-0000-000000000000}"/>
          </ac:graphicFrameMkLst>
        </pc:graphicFrameChg>
      </pc:sldChg>
      <pc:sldChg chg="modSp add mod modClrScheme chgLayout">
        <pc:chgData name="Motaz Saad" userId="2057ee3b-c1bc-4e6d-9f32-2f06a9bf521c" providerId="ADAL" clId="{FBFA318C-EF80-4C97-B131-EF9F4E4215CF}" dt="2022-10-22T12:47:49.817" v="379" actId="1076"/>
        <pc:sldMkLst>
          <pc:docMk/>
          <pc:sldMk cId="0" sldId="692"/>
        </pc:sldMkLst>
        <pc:spChg chg="mod ord">
          <ac:chgData name="Motaz Saad" userId="2057ee3b-c1bc-4e6d-9f32-2f06a9bf521c" providerId="ADAL" clId="{FBFA318C-EF80-4C97-B131-EF9F4E4215CF}" dt="2022-10-22T12:47:35.240" v="377" actId="700"/>
          <ac:spMkLst>
            <pc:docMk/>
            <pc:sldMk cId="0" sldId="692"/>
            <ac:spMk id="9217" creationId="{00000000-0000-0000-0000-000000000000}"/>
          </ac:spMkLst>
        </pc:spChg>
        <pc:spChg chg="mod ord">
          <ac:chgData name="Motaz Saad" userId="2057ee3b-c1bc-4e6d-9f32-2f06a9bf521c" providerId="ADAL" clId="{FBFA318C-EF80-4C97-B131-EF9F4E4215CF}" dt="2022-10-22T12:47:35.240" v="377" actId="700"/>
          <ac:spMkLst>
            <pc:docMk/>
            <pc:sldMk cId="0" sldId="692"/>
            <ac:spMk id="9218" creationId="{00000000-0000-0000-0000-000000000000}"/>
          </ac:spMkLst>
        </pc:spChg>
        <pc:graphicFrameChg chg="mod ord">
          <ac:chgData name="Motaz Saad" userId="2057ee3b-c1bc-4e6d-9f32-2f06a9bf521c" providerId="ADAL" clId="{FBFA318C-EF80-4C97-B131-EF9F4E4215CF}" dt="2022-10-22T12:47:49.817" v="379" actId="1076"/>
          <ac:graphicFrameMkLst>
            <pc:docMk/>
            <pc:sldMk cId="0" sldId="692"/>
            <ac:graphicFrameMk id="9219" creationId="{00000000-0000-0000-0000-000000000000}"/>
          </ac:graphicFrameMkLst>
        </pc:graphicFrameChg>
      </pc:sldChg>
      <pc:sldChg chg="modSp add mod modClrScheme chgLayout">
        <pc:chgData name="Motaz Saad" userId="2057ee3b-c1bc-4e6d-9f32-2f06a9bf521c" providerId="ADAL" clId="{FBFA318C-EF80-4C97-B131-EF9F4E4215CF}" dt="2022-10-22T12:47:35.240" v="377" actId="700"/>
        <pc:sldMkLst>
          <pc:docMk/>
          <pc:sldMk cId="0" sldId="693"/>
        </pc:sldMkLst>
        <pc:spChg chg="mod ord">
          <ac:chgData name="Motaz Saad" userId="2057ee3b-c1bc-4e6d-9f32-2f06a9bf521c" providerId="ADAL" clId="{FBFA318C-EF80-4C97-B131-EF9F4E4215CF}" dt="2022-10-22T12:47:35.240" v="377" actId="700"/>
          <ac:spMkLst>
            <pc:docMk/>
            <pc:sldMk cId="0" sldId="693"/>
            <ac:spMk id="10241" creationId="{00000000-0000-0000-0000-000000000000}"/>
          </ac:spMkLst>
        </pc:spChg>
        <pc:spChg chg="mod ord">
          <ac:chgData name="Motaz Saad" userId="2057ee3b-c1bc-4e6d-9f32-2f06a9bf521c" providerId="ADAL" clId="{FBFA318C-EF80-4C97-B131-EF9F4E4215CF}" dt="2022-10-22T12:47:35.240" v="377" actId="700"/>
          <ac:spMkLst>
            <pc:docMk/>
            <pc:sldMk cId="0" sldId="693"/>
            <ac:spMk id="10242" creationId="{00000000-0000-0000-0000-000000000000}"/>
          </ac:spMkLst>
        </pc:spChg>
        <pc:graphicFrameChg chg="mod ord">
          <ac:chgData name="Motaz Saad" userId="2057ee3b-c1bc-4e6d-9f32-2f06a9bf521c" providerId="ADAL" clId="{FBFA318C-EF80-4C97-B131-EF9F4E4215CF}" dt="2022-10-22T12:47:35.240" v="377" actId="700"/>
          <ac:graphicFrameMkLst>
            <pc:docMk/>
            <pc:sldMk cId="0" sldId="693"/>
            <ac:graphicFrameMk id="10243" creationId="{00000000-0000-0000-0000-000000000000}"/>
          </ac:graphicFrameMkLst>
        </pc:graphicFrameChg>
      </pc:sldChg>
      <pc:sldChg chg="modSp add mod modClrScheme chgLayout">
        <pc:chgData name="Motaz Saad" userId="2057ee3b-c1bc-4e6d-9f32-2f06a9bf521c" providerId="ADAL" clId="{FBFA318C-EF80-4C97-B131-EF9F4E4215CF}" dt="2022-10-22T12:47:38.921" v="378" actId="1076"/>
        <pc:sldMkLst>
          <pc:docMk/>
          <pc:sldMk cId="0" sldId="694"/>
        </pc:sldMkLst>
        <pc:spChg chg="mod ord">
          <ac:chgData name="Motaz Saad" userId="2057ee3b-c1bc-4e6d-9f32-2f06a9bf521c" providerId="ADAL" clId="{FBFA318C-EF80-4C97-B131-EF9F4E4215CF}" dt="2022-10-22T12:47:35.240" v="377" actId="700"/>
          <ac:spMkLst>
            <pc:docMk/>
            <pc:sldMk cId="0" sldId="694"/>
            <ac:spMk id="11265" creationId="{00000000-0000-0000-0000-000000000000}"/>
          </ac:spMkLst>
        </pc:spChg>
        <pc:spChg chg="mod ord">
          <ac:chgData name="Motaz Saad" userId="2057ee3b-c1bc-4e6d-9f32-2f06a9bf521c" providerId="ADAL" clId="{FBFA318C-EF80-4C97-B131-EF9F4E4215CF}" dt="2022-10-22T12:47:35.240" v="377" actId="700"/>
          <ac:spMkLst>
            <pc:docMk/>
            <pc:sldMk cId="0" sldId="694"/>
            <ac:spMk id="11266" creationId="{00000000-0000-0000-0000-000000000000}"/>
          </ac:spMkLst>
        </pc:spChg>
        <pc:graphicFrameChg chg="mod ord">
          <ac:chgData name="Motaz Saad" userId="2057ee3b-c1bc-4e6d-9f32-2f06a9bf521c" providerId="ADAL" clId="{FBFA318C-EF80-4C97-B131-EF9F4E4215CF}" dt="2022-10-22T12:47:38.921" v="378" actId="1076"/>
          <ac:graphicFrameMkLst>
            <pc:docMk/>
            <pc:sldMk cId="0" sldId="694"/>
            <ac:graphicFrameMk id="11267" creationId="{00000000-0000-0000-0000-000000000000}"/>
          </ac:graphicFrameMkLst>
        </pc:graphicFrameChg>
      </pc:sldChg>
      <pc:sldChg chg="add">
        <pc:chgData name="Motaz Saad" userId="2057ee3b-c1bc-4e6d-9f32-2f06a9bf521c" providerId="ADAL" clId="{FBFA318C-EF80-4C97-B131-EF9F4E4215CF}" dt="2022-10-22T12:47:17.850" v="376"/>
        <pc:sldMkLst>
          <pc:docMk/>
          <pc:sldMk cId="0" sldId="695"/>
        </pc:sldMkLst>
      </pc:sldChg>
      <pc:sldChg chg="delSp modSp add mod">
        <pc:chgData name="Motaz Saad" userId="2057ee3b-c1bc-4e6d-9f32-2f06a9bf521c" providerId="ADAL" clId="{FBFA318C-EF80-4C97-B131-EF9F4E4215CF}" dt="2022-10-22T12:49:28.395" v="412" actId="20577"/>
        <pc:sldMkLst>
          <pc:docMk/>
          <pc:sldMk cId="0" sldId="696"/>
        </pc:sldMkLst>
        <pc:spChg chg="mod">
          <ac:chgData name="Motaz Saad" userId="2057ee3b-c1bc-4e6d-9f32-2f06a9bf521c" providerId="ADAL" clId="{FBFA318C-EF80-4C97-B131-EF9F4E4215CF}" dt="2022-10-22T12:49:28.395" v="412" actId="20577"/>
          <ac:spMkLst>
            <pc:docMk/>
            <pc:sldMk cId="0" sldId="696"/>
            <ac:spMk id="13314" creationId="{00000000-0000-0000-0000-000000000000}"/>
          </ac:spMkLst>
        </pc:spChg>
        <pc:graphicFrameChg chg="mod">
          <ac:chgData name="Motaz Saad" userId="2057ee3b-c1bc-4e6d-9f32-2f06a9bf521c" providerId="ADAL" clId="{FBFA318C-EF80-4C97-B131-EF9F4E4215CF}" dt="2022-10-22T12:48:52.122" v="387" actId="1076"/>
          <ac:graphicFrameMkLst>
            <pc:docMk/>
            <pc:sldMk cId="0" sldId="696"/>
            <ac:graphicFrameMk id="13315" creationId="{00000000-0000-0000-0000-000000000000}"/>
          </ac:graphicFrameMkLst>
        </pc:graphicFrameChg>
        <pc:graphicFrameChg chg="mod">
          <ac:chgData name="Motaz Saad" userId="2057ee3b-c1bc-4e6d-9f32-2f06a9bf521c" providerId="ADAL" clId="{FBFA318C-EF80-4C97-B131-EF9F4E4215CF}" dt="2022-10-22T12:49:14.585" v="394" actId="1076"/>
          <ac:graphicFrameMkLst>
            <pc:docMk/>
            <pc:sldMk cId="0" sldId="696"/>
            <ac:graphicFrameMk id="13316" creationId="{00000000-0000-0000-0000-000000000000}"/>
          </ac:graphicFrameMkLst>
        </pc:graphicFrameChg>
        <pc:graphicFrameChg chg="del mod">
          <ac:chgData name="Motaz Saad" userId="2057ee3b-c1bc-4e6d-9f32-2f06a9bf521c" providerId="ADAL" clId="{FBFA318C-EF80-4C97-B131-EF9F4E4215CF}" dt="2022-10-22T12:49:06.995" v="390" actId="478"/>
          <ac:graphicFrameMkLst>
            <pc:docMk/>
            <pc:sldMk cId="0" sldId="696"/>
            <ac:graphicFrameMk id="13317" creationId="{00000000-0000-0000-0000-000000000000}"/>
          </ac:graphicFrameMkLst>
        </pc:graphicFrameChg>
      </pc:sldChg>
      <pc:sldMasterChg chg="delSldLayout">
        <pc:chgData name="Motaz Saad" userId="2057ee3b-c1bc-4e6d-9f32-2f06a9bf521c" providerId="ADAL" clId="{FBFA318C-EF80-4C97-B131-EF9F4E4215CF}" dt="2022-10-22T12:35:00.670" v="313" actId="2696"/>
        <pc:sldMasterMkLst>
          <pc:docMk/>
          <pc:sldMasterMk cId="0" sldId="2147483655"/>
        </pc:sldMasterMkLst>
        <pc:sldLayoutChg chg="del">
          <pc:chgData name="Motaz Saad" userId="2057ee3b-c1bc-4e6d-9f32-2f06a9bf521c" providerId="ADAL" clId="{FBFA318C-EF80-4C97-B131-EF9F4E4215CF}" dt="2022-10-17T04:24:45.568" v="0" actId="47"/>
          <pc:sldLayoutMkLst>
            <pc:docMk/>
            <pc:sldMasterMk cId="0" sldId="2147483655"/>
            <pc:sldLayoutMk cId="0" sldId="2147483652"/>
          </pc:sldLayoutMkLst>
        </pc:sldLayoutChg>
        <pc:sldLayoutChg chg="del">
          <pc:chgData name="Motaz Saad" userId="2057ee3b-c1bc-4e6d-9f32-2f06a9bf521c" providerId="ADAL" clId="{FBFA318C-EF80-4C97-B131-EF9F4E4215CF}" dt="2022-10-22T12:35:00.670" v="313" actId="2696"/>
          <pc:sldLayoutMkLst>
            <pc:docMk/>
            <pc:sldMasterMk cId="0" sldId="2147483655"/>
            <pc:sldLayoutMk cId="2831290146" sldId="2147483656"/>
          </pc:sldLayoutMkLst>
        </pc:sldLayoutChg>
        <pc:sldLayoutChg chg="del">
          <pc:chgData name="Motaz Saad" userId="2057ee3b-c1bc-4e6d-9f32-2f06a9bf521c" providerId="ADAL" clId="{FBFA318C-EF80-4C97-B131-EF9F4E4215CF}" dt="2022-10-22T12:35:00.670" v="313" actId="2696"/>
          <pc:sldLayoutMkLst>
            <pc:docMk/>
            <pc:sldMasterMk cId="0" sldId="2147483655"/>
            <pc:sldLayoutMk cId="1035272443" sldId="2147483657"/>
          </pc:sldLayoutMkLst>
        </pc:sldLayoutChg>
      </pc:sldMasterChg>
    </pc:docChg>
  </pc:docChgLst>
  <pc:docChgLst>
    <pc:chgData name="SAAD Motaz" userId="f0cfe403-b148-429c-a439-77756e4cdd21" providerId="ADAL" clId="{FBFA318C-EF80-4C97-B131-EF9F4E4215CF}"/>
    <pc:docChg chg="undo redo custSel addSld delSld modSld sldOrd">
      <pc:chgData name="SAAD Motaz" userId="f0cfe403-b148-429c-a439-77756e4cdd21" providerId="ADAL" clId="{FBFA318C-EF80-4C97-B131-EF9F4E4215CF}" dt="2023-01-07T06:28:47.082" v="1939"/>
      <pc:docMkLst>
        <pc:docMk/>
      </pc:docMkLst>
      <pc:sldChg chg="modSp mod modClrScheme chgLayout">
        <pc:chgData name="SAAD Motaz" userId="f0cfe403-b148-429c-a439-77756e4cdd21" providerId="ADAL" clId="{FBFA318C-EF80-4C97-B131-EF9F4E4215CF}" dt="2022-12-04T05:20:23.184" v="912" actId="700"/>
        <pc:sldMkLst>
          <pc:docMk/>
          <pc:sldMk cId="0" sldId="259"/>
        </pc:sldMkLst>
        <pc:spChg chg="mod ord">
          <ac:chgData name="SAAD Motaz" userId="f0cfe403-b148-429c-a439-77756e4cdd21" providerId="ADAL" clId="{FBFA318C-EF80-4C97-B131-EF9F4E4215CF}" dt="2022-12-04T05:20:23.184" v="912" actId="700"/>
          <ac:spMkLst>
            <pc:docMk/>
            <pc:sldMk cId="0" sldId="259"/>
            <ac:spMk id="99" creationId="{00000000-0000-0000-0000-000000000000}"/>
          </ac:spMkLst>
        </pc:spChg>
      </pc:sldChg>
      <pc:sldChg chg="addSp delSp modSp mod">
        <pc:chgData name="SAAD Motaz" userId="f0cfe403-b148-429c-a439-77756e4cdd21" providerId="ADAL" clId="{FBFA318C-EF80-4C97-B131-EF9F4E4215CF}" dt="2023-01-07T06:28:47.082" v="1939"/>
        <pc:sldMkLst>
          <pc:docMk/>
          <pc:sldMk cId="0" sldId="260"/>
        </pc:sldMkLst>
        <pc:spChg chg="del mod">
          <ac:chgData name="SAAD Motaz" userId="f0cfe403-b148-429c-a439-77756e4cdd21" providerId="ADAL" clId="{FBFA318C-EF80-4C97-B131-EF9F4E4215CF}" dt="2023-01-06T18:02:33.815" v="1427" actId="478"/>
          <ac:spMkLst>
            <pc:docMk/>
            <pc:sldMk cId="0" sldId="260"/>
            <ac:spMk id="107" creationId="{00000000-0000-0000-0000-000000000000}"/>
          </ac:spMkLst>
        </pc:spChg>
        <pc:spChg chg="del">
          <ac:chgData name="SAAD Motaz" userId="f0cfe403-b148-429c-a439-77756e4cdd21" providerId="ADAL" clId="{FBFA318C-EF80-4C97-B131-EF9F4E4215CF}" dt="2023-01-06T18:02:33.815" v="1427" actId="478"/>
          <ac:spMkLst>
            <pc:docMk/>
            <pc:sldMk cId="0" sldId="260"/>
            <ac:spMk id="108" creationId="{00000000-0000-0000-0000-000000000000}"/>
          </ac:spMkLst>
        </pc:spChg>
        <pc:spChg chg="del">
          <ac:chgData name="SAAD Motaz" userId="f0cfe403-b148-429c-a439-77756e4cdd21" providerId="ADAL" clId="{FBFA318C-EF80-4C97-B131-EF9F4E4215CF}" dt="2023-01-06T18:02:33.815" v="1427" actId="478"/>
          <ac:spMkLst>
            <pc:docMk/>
            <pc:sldMk cId="0" sldId="260"/>
            <ac:spMk id="109" creationId="{00000000-0000-0000-0000-000000000000}"/>
          </ac:spMkLst>
        </pc:spChg>
        <pc:spChg chg="del">
          <ac:chgData name="SAAD Motaz" userId="f0cfe403-b148-429c-a439-77756e4cdd21" providerId="ADAL" clId="{FBFA318C-EF80-4C97-B131-EF9F4E4215CF}" dt="2023-01-06T18:02:33.815" v="1427" actId="478"/>
          <ac:spMkLst>
            <pc:docMk/>
            <pc:sldMk cId="0" sldId="260"/>
            <ac:spMk id="110" creationId="{00000000-0000-0000-0000-000000000000}"/>
          </ac:spMkLst>
        </pc:spChg>
        <pc:grpChg chg="del mod">
          <ac:chgData name="SAAD Motaz" userId="f0cfe403-b148-429c-a439-77756e4cdd21" providerId="ADAL" clId="{FBFA318C-EF80-4C97-B131-EF9F4E4215CF}" dt="2023-01-06T18:14:35.793" v="1542"/>
          <ac:grpSpMkLst>
            <pc:docMk/>
            <pc:sldMk cId="0" sldId="260"/>
            <ac:grpSpMk id="8" creationId="{9FA040FB-A970-4481-A8CE-ED1F8BDCF2CA}"/>
          </ac:grpSpMkLst>
        </pc:grpChg>
        <pc:grpChg chg="del mod">
          <ac:chgData name="SAAD Motaz" userId="f0cfe403-b148-429c-a439-77756e4cdd21" providerId="ADAL" clId="{FBFA318C-EF80-4C97-B131-EF9F4E4215CF}" dt="2023-01-07T06:23:29.757" v="1781"/>
          <ac:grpSpMkLst>
            <pc:docMk/>
            <pc:sldMk cId="0" sldId="260"/>
            <ac:grpSpMk id="11" creationId="{984DB7B3-1455-4D3B-8969-F1F325BDF14C}"/>
          </ac:grpSpMkLst>
        </pc:grpChg>
        <pc:grpChg chg="del mod">
          <ac:chgData name="SAAD Motaz" userId="f0cfe403-b148-429c-a439-77756e4cdd21" providerId="ADAL" clId="{FBFA318C-EF80-4C97-B131-EF9F4E4215CF}" dt="2023-01-07T06:23:29.758" v="1786"/>
          <ac:grpSpMkLst>
            <pc:docMk/>
            <pc:sldMk cId="0" sldId="260"/>
            <ac:grpSpMk id="14" creationId="{F43EA48A-2EB5-464B-8231-7117DB4C2BCF}"/>
          </ac:grpSpMkLst>
        </pc:grpChg>
        <pc:grpChg chg="del mod">
          <ac:chgData name="SAAD Motaz" userId="f0cfe403-b148-429c-a439-77756e4cdd21" providerId="ADAL" clId="{FBFA318C-EF80-4C97-B131-EF9F4E4215CF}" dt="2023-01-06T18:14:41.627" v="1545"/>
          <ac:grpSpMkLst>
            <pc:docMk/>
            <pc:sldMk cId="0" sldId="260"/>
            <ac:grpSpMk id="16" creationId="{38F69B48-6275-4359-BB9A-65170A70C0E3}"/>
          </ac:grpSpMkLst>
        </pc:grpChg>
        <pc:grpChg chg="del mod">
          <ac:chgData name="SAAD Motaz" userId="f0cfe403-b148-429c-a439-77756e4cdd21" providerId="ADAL" clId="{FBFA318C-EF80-4C97-B131-EF9F4E4215CF}" dt="2023-01-07T06:23:29.758" v="1783"/>
          <ac:grpSpMkLst>
            <pc:docMk/>
            <pc:sldMk cId="0" sldId="260"/>
            <ac:grpSpMk id="19" creationId="{FE5F32EB-331E-40EF-812E-C9C1B49F3DF5}"/>
          </ac:grpSpMkLst>
        </pc:grpChg>
        <pc:grpChg chg="del mod">
          <ac:chgData name="SAAD Motaz" userId="f0cfe403-b148-429c-a439-77756e4cdd21" providerId="ADAL" clId="{FBFA318C-EF80-4C97-B131-EF9F4E4215CF}" dt="2023-01-07T06:23:22.431" v="1771"/>
          <ac:grpSpMkLst>
            <pc:docMk/>
            <pc:sldMk cId="0" sldId="260"/>
            <ac:grpSpMk id="25" creationId="{6D723434-A979-463E-953E-22C52C2193B2}"/>
          </ac:grpSpMkLst>
        </pc:grpChg>
        <pc:grpChg chg="del mod">
          <ac:chgData name="SAAD Motaz" userId="f0cfe403-b148-429c-a439-77756e4cdd21" providerId="ADAL" clId="{FBFA318C-EF80-4C97-B131-EF9F4E4215CF}" dt="2023-01-07T06:23:29.757" v="1779"/>
          <ac:grpSpMkLst>
            <pc:docMk/>
            <pc:sldMk cId="0" sldId="260"/>
            <ac:grpSpMk id="28" creationId="{166C7F6C-8CE5-4D62-B0CD-F9D2160968B7}"/>
          </ac:grpSpMkLst>
        </pc:grpChg>
        <pc:picChg chg="del mod">
          <ac:chgData name="SAAD Motaz" userId="f0cfe403-b148-429c-a439-77756e4cdd21" providerId="ADAL" clId="{FBFA318C-EF80-4C97-B131-EF9F4E4215CF}" dt="2023-01-06T18:02:30.487" v="1426" actId="478"/>
          <ac:picMkLst>
            <pc:docMk/>
            <pc:sldMk cId="0" sldId="260"/>
            <ac:picMk id="106" creationId="{00000000-0000-0000-0000-000000000000}"/>
          </ac:picMkLst>
        </pc:picChg>
        <pc:picChg chg="add mod">
          <ac:chgData name="SAAD Motaz" userId="f0cfe403-b148-429c-a439-77756e4cdd21" providerId="ADAL" clId="{FBFA318C-EF80-4C97-B131-EF9F4E4215CF}" dt="2023-01-06T18:02:45.582" v="1432" actId="1076"/>
          <ac:picMkLst>
            <pc:docMk/>
            <pc:sldMk cId="0" sldId="260"/>
            <ac:picMk id="1026" creationId="{271E2F47-A181-40AD-9FE2-69C846127D62}"/>
          </ac:picMkLst>
        </pc:picChg>
        <pc:inkChg chg="add del">
          <ac:chgData name="SAAD Motaz" userId="f0cfe403-b148-429c-a439-77756e4cdd21" providerId="ADAL" clId="{FBFA318C-EF80-4C97-B131-EF9F4E4215CF}" dt="2023-01-07T06:23:29.759" v="1788"/>
          <ac:inkMkLst>
            <pc:docMk/>
            <pc:sldMk cId="0" sldId="260"/>
            <ac:inkMk id="2" creationId="{9CA8F4B2-DFF2-40D3-8538-D6357CC3EF95}"/>
          </ac:inkMkLst>
        </pc:inkChg>
        <pc:inkChg chg="add del mod">
          <ac:chgData name="SAAD Motaz" userId="f0cfe403-b148-429c-a439-77756e4cdd21" providerId="ADAL" clId="{FBFA318C-EF80-4C97-B131-EF9F4E4215CF}" dt="2023-01-07T06:23:29.758" v="1783"/>
          <ac:inkMkLst>
            <pc:docMk/>
            <pc:sldMk cId="0" sldId="260"/>
            <ac:inkMk id="3" creationId="{4442316E-0074-44D7-91E3-A49BCF41B1DB}"/>
          </ac:inkMkLst>
        </pc:inkChg>
        <pc:inkChg chg="add del mod">
          <ac:chgData name="SAAD Motaz" userId="f0cfe403-b148-429c-a439-77756e4cdd21" providerId="ADAL" clId="{FBFA318C-EF80-4C97-B131-EF9F4E4215CF}" dt="2023-01-07T06:23:29.756" v="1777"/>
          <ac:inkMkLst>
            <pc:docMk/>
            <pc:sldMk cId="0" sldId="260"/>
            <ac:inkMk id="4" creationId="{992536F1-C095-4E12-8373-BBBE1F083DDA}"/>
          </ac:inkMkLst>
        </pc:inkChg>
        <pc:inkChg chg="add del mod">
          <ac:chgData name="SAAD Motaz" userId="f0cfe403-b148-429c-a439-77756e4cdd21" providerId="ADAL" clId="{FBFA318C-EF80-4C97-B131-EF9F4E4215CF}" dt="2023-01-07T06:23:29.758" v="1785"/>
          <ac:inkMkLst>
            <pc:docMk/>
            <pc:sldMk cId="0" sldId="260"/>
            <ac:inkMk id="5" creationId="{6D7FC94D-FCB6-44E8-8BE9-4C1AF64F9779}"/>
          </ac:inkMkLst>
        </pc:inkChg>
        <pc:inkChg chg="add del mod">
          <ac:chgData name="SAAD Motaz" userId="f0cfe403-b148-429c-a439-77756e4cdd21" providerId="ADAL" clId="{FBFA318C-EF80-4C97-B131-EF9F4E4215CF}" dt="2023-01-07T06:23:29.758" v="1782"/>
          <ac:inkMkLst>
            <pc:docMk/>
            <pc:sldMk cId="0" sldId="260"/>
            <ac:inkMk id="6" creationId="{2D43CAE2-1252-4953-8235-3CDDA757C37B}"/>
          </ac:inkMkLst>
        </pc:inkChg>
        <pc:inkChg chg="add del mod">
          <ac:chgData name="SAAD Motaz" userId="f0cfe403-b148-429c-a439-77756e4cdd21" providerId="ADAL" clId="{FBFA318C-EF80-4C97-B131-EF9F4E4215CF}" dt="2023-01-07T06:23:29.756" v="1776"/>
          <ac:inkMkLst>
            <pc:docMk/>
            <pc:sldMk cId="0" sldId="260"/>
            <ac:inkMk id="7" creationId="{657F1922-9F73-46FE-8EB6-796B061A7472}"/>
          </ac:inkMkLst>
        </pc:inkChg>
        <pc:inkChg chg="add del mod">
          <ac:chgData name="SAAD Motaz" userId="f0cfe403-b148-429c-a439-77756e4cdd21" providerId="ADAL" clId="{FBFA318C-EF80-4C97-B131-EF9F4E4215CF}" dt="2023-01-07T06:23:29.757" v="1781"/>
          <ac:inkMkLst>
            <pc:docMk/>
            <pc:sldMk cId="0" sldId="260"/>
            <ac:inkMk id="9" creationId="{58B7BF04-461E-49D4-BD7E-44A81BDBFEC3}"/>
          </ac:inkMkLst>
        </pc:inkChg>
        <pc:inkChg chg="add del mod">
          <ac:chgData name="SAAD Motaz" userId="f0cfe403-b148-429c-a439-77756e4cdd21" providerId="ADAL" clId="{FBFA318C-EF80-4C97-B131-EF9F4E4215CF}" dt="2023-01-07T06:28:47.082" v="1939"/>
          <ac:inkMkLst>
            <pc:docMk/>
            <pc:sldMk cId="0" sldId="260"/>
            <ac:inkMk id="10" creationId="{EBDFD5E6-D999-4FD1-8166-47ECF52B3FF5}"/>
          </ac:inkMkLst>
        </pc:inkChg>
        <pc:inkChg chg="add del mod">
          <ac:chgData name="SAAD Motaz" userId="f0cfe403-b148-429c-a439-77756e4cdd21" providerId="ADAL" clId="{FBFA318C-EF80-4C97-B131-EF9F4E4215CF}" dt="2023-01-07T06:23:29.758" v="1786"/>
          <ac:inkMkLst>
            <pc:docMk/>
            <pc:sldMk cId="0" sldId="260"/>
            <ac:inkMk id="12" creationId="{D860DBDC-28F7-405B-8CF6-A1DEB763292E}"/>
          </ac:inkMkLst>
        </pc:inkChg>
        <pc:inkChg chg="add del mod">
          <ac:chgData name="SAAD Motaz" userId="f0cfe403-b148-429c-a439-77756e4cdd21" providerId="ADAL" clId="{FBFA318C-EF80-4C97-B131-EF9F4E4215CF}" dt="2023-01-07T06:23:29.759" v="1787"/>
          <ac:inkMkLst>
            <pc:docMk/>
            <pc:sldMk cId="0" sldId="260"/>
            <ac:inkMk id="13" creationId="{BF34001C-202E-4448-9B80-C3A50442096A}"/>
          </ac:inkMkLst>
        </pc:inkChg>
        <pc:inkChg chg="add del mod">
          <ac:chgData name="SAAD Motaz" userId="f0cfe403-b148-429c-a439-77756e4cdd21" providerId="ADAL" clId="{FBFA318C-EF80-4C97-B131-EF9F4E4215CF}" dt="2023-01-07T06:23:29.756" v="1778"/>
          <ac:inkMkLst>
            <pc:docMk/>
            <pc:sldMk cId="0" sldId="260"/>
            <ac:inkMk id="15" creationId="{ECDB81A5-BC37-4534-B0C2-8B12D34CA609}"/>
          </ac:inkMkLst>
        </pc:inkChg>
        <pc:inkChg chg="add del">
          <ac:chgData name="SAAD Motaz" userId="f0cfe403-b148-429c-a439-77756e4cdd21" providerId="ADAL" clId="{FBFA318C-EF80-4C97-B131-EF9F4E4215CF}" dt="2023-01-07T06:23:29.759" v="1789"/>
          <ac:inkMkLst>
            <pc:docMk/>
            <pc:sldMk cId="0" sldId="260"/>
            <ac:inkMk id="17" creationId="{BFFBC27D-B9C5-4213-B3DE-583BBBE81D19}"/>
          </ac:inkMkLst>
        </pc:inkChg>
        <pc:inkChg chg="add del mod">
          <ac:chgData name="SAAD Motaz" userId="f0cfe403-b148-429c-a439-77756e4cdd21" providerId="ADAL" clId="{FBFA318C-EF80-4C97-B131-EF9F4E4215CF}" dt="2023-01-07T06:23:29.757" v="1780"/>
          <ac:inkMkLst>
            <pc:docMk/>
            <pc:sldMk cId="0" sldId="260"/>
            <ac:inkMk id="18" creationId="{874E0B3D-693C-46BF-9515-BEECFC12C249}"/>
          </ac:inkMkLst>
        </pc:inkChg>
        <pc:inkChg chg="add del mod">
          <ac:chgData name="SAAD Motaz" userId="f0cfe403-b148-429c-a439-77756e4cdd21" providerId="ADAL" clId="{FBFA318C-EF80-4C97-B131-EF9F4E4215CF}" dt="2023-01-07T06:23:22.446" v="1772"/>
          <ac:inkMkLst>
            <pc:docMk/>
            <pc:sldMk cId="0" sldId="260"/>
            <ac:inkMk id="20" creationId="{3899E226-B958-4576-B56A-D2EFF251A03B}"/>
          </ac:inkMkLst>
        </pc:inkChg>
        <pc:inkChg chg="add del mod">
          <ac:chgData name="SAAD Motaz" userId="f0cfe403-b148-429c-a439-77756e4cdd21" providerId="ADAL" clId="{FBFA318C-EF80-4C97-B131-EF9F4E4215CF}" dt="2023-01-07T06:23:22.431" v="1771"/>
          <ac:inkMkLst>
            <pc:docMk/>
            <pc:sldMk cId="0" sldId="260"/>
            <ac:inkMk id="21" creationId="{C09B852F-108B-44AB-B044-4063974A1580}"/>
          </ac:inkMkLst>
        </pc:inkChg>
        <pc:inkChg chg="add del">
          <ac:chgData name="SAAD Motaz" userId="f0cfe403-b148-429c-a439-77756e4cdd21" providerId="ADAL" clId="{FBFA318C-EF80-4C97-B131-EF9F4E4215CF}" dt="2023-01-07T06:23:22.447" v="1775"/>
          <ac:inkMkLst>
            <pc:docMk/>
            <pc:sldMk cId="0" sldId="260"/>
            <ac:inkMk id="22" creationId="{110B3BA4-B978-4D51-B310-7EC8D638154B}"/>
          </ac:inkMkLst>
        </pc:inkChg>
        <pc:inkChg chg="add del">
          <ac:chgData name="SAAD Motaz" userId="f0cfe403-b148-429c-a439-77756e4cdd21" providerId="ADAL" clId="{FBFA318C-EF80-4C97-B131-EF9F4E4215CF}" dt="2023-01-07T06:23:22.447" v="1773"/>
          <ac:inkMkLst>
            <pc:docMk/>
            <pc:sldMk cId="0" sldId="260"/>
            <ac:inkMk id="23" creationId="{0D7338CF-BC3B-4072-A67F-38DA64DFF374}"/>
          </ac:inkMkLst>
        </pc:inkChg>
        <pc:inkChg chg="add del">
          <ac:chgData name="SAAD Motaz" userId="f0cfe403-b148-429c-a439-77756e4cdd21" providerId="ADAL" clId="{FBFA318C-EF80-4C97-B131-EF9F4E4215CF}" dt="2023-01-07T06:23:22.447" v="1774"/>
          <ac:inkMkLst>
            <pc:docMk/>
            <pc:sldMk cId="0" sldId="260"/>
            <ac:inkMk id="24" creationId="{AEC6DA5A-B847-49E5-8645-9C9CAF7FF0BE}"/>
          </ac:inkMkLst>
        </pc:inkChg>
        <pc:inkChg chg="add del mod">
          <ac:chgData name="SAAD Motaz" userId="f0cfe403-b148-429c-a439-77756e4cdd21" providerId="ADAL" clId="{FBFA318C-EF80-4C97-B131-EF9F4E4215CF}" dt="2023-01-07T06:23:29.757" v="1779"/>
          <ac:inkMkLst>
            <pc:docMk/>
            <pc:sldMk cId="0" sldId="260"/>
            <ac:inkMk id="26" creationId="{8BBB1784-AD07-4C08-913B-CA3CB81E6736}"/>
          </ac:inkMkLst>
        </pc:inkChg>
        <pc:inkChg chg="add del mod">
          <ac:chgData name="SAAD Motaz" userId="f0cfe403-b148-429c-a439-77756e4cdd21" providerId="ADAL" clId="{FBFA318C-EF80-4C97-B131-EF9F4E4215CF}" dt="2023-01-07T06:23:29.758" v="1784"/>
          <ac:inkMkLst>
            <pc:docMk/>
            <pc:sldMk cId="0" sldId="260"/>
            <ac:inkMk id="27" creationId="{15FE8D24-C7AE-4EDC-8F17-B5748E6726F9}"/>
          </ac:inkMkLst>
        </pc:inkChg>
      </pc:sldChg>
      <pc:sldChg chg="addSp delSp modSp del mod">
        <pc:chgData name="SAAD Motaz" userId="f0cfe403-b148-429c-a439-77756e4cdd21" providerId="ADAL" clId="{FBFA318C-EF80-4C97-B131-EF9F4E4215CF}" dt="2023-01-06T18:05:38.851" v="1472" actId="47"/>
        <pc:sldMkLst>
          <pc:docMk/>
          <pc:sldMk cId="0" sldId="261"/>
        </pc:sldMkLst>
        <pc:grpChg chg="del mod">
          <ac:chgData name="SAAD Motaz" userId="f0cfe403-b148-429c-a439-77756e4cdd21" providerId="ADAL" clId="{FBFA318C-EF80-4C97-B131-EF9F4E4215CF}" dt="2023-01-06T18:02:13.569" v="1424"/>
          <ac:grpSpMkLst>
            <pc:docMk/>
            <pc:sldMk cId="0" sldId="261"/>
            <ac:grpSpMk id="6" creationId="{EEFF683A-8717-4187-94D4-B145BF6B2A61}"/>
          </ac:grpSpMkLst>
        </pc:grpChg>
        <pc:grpChg chg="del mod">
          <ac:chgData name="SAAD Motaz" userId="f0cfe403-b148-429c-a439-77756e4cdd21" providerId="ADAL" clId="{FBFA318C-EF80-4C97-B131-EF9F4E4215CF}" dt="2023-01-06T18:02:13.568" v="1420"/>
          <ac:grpSpMkLst>
            <pc:docMk/>
            <pc:sldMk cId="0" sldId="261"/>
            <ac:grpSpMk id="9" creationId="{2DD2E06A-89ED-4F9E-924F-0755D51F6035}"/>
          </ac:grpSpMkLst>
        </pc:grpChg>
        <pc:grpChg chg="mod">
          <ac:chgData name="SAAD Motaz" userId="f0cfe403-b148-429c-a439-77756e4cdd21" providerId="ADAL" clId="{FBFA318C-EF80-4C97-B131-EF9F4E4215CF}" dt="2023-01-06T17:46:33.541" v="1125"/>
          <ac:grpSpMkLst>
            <pc:docMk/>
            <pc:sldMk cId="0" sldId="261"/>
            <ac:grpSpMk id="12" creationId="{DBD468EC-53C9-4A35-92E1-3FD858D36ECA}"/>
          </ac:grpSpMkLst>
        </pc:grpChg>
        <pc:picChg chg="mod">
          <ac:chgData name="SAAD Motaz" userId="f0cfe403-b148-429c-a439-77756e4cdd21" providerId="ADAL" clId="{FBFA318C-EF80-4C97-B131-EF9F4E4215CF}" dt="2022-10-16T04:36:12.806" v="91"/>
          <ac:picMkLst>
            <pc:docMk/>
            <pc:sldMk cId="0" sldId="261"/>
            <ac:picMk id="117" creationId="{00000000-0000-0000-0000-000000000000}"/>
          </ac:picMkLst>
        </pc:picChg>
        <pc:picChg chg="mod">
          <ac:chgData name="SAAD Motaz" userId="f0cfe403-b148-429c-a439-77756e4cdd21" providerId="ADAL" clId="{FBFA318C-EF80-4C97-B131-EF9F4E4215CF}" dt="2022-10-08T15:27:19.301" v="8" actId="14100"/>
          <ac:picMkLst>
            <pc:docMk/>
            <pc:sldMk cId="0" sldId="261"/>
            <ac:picMk id="118" creationId="{00000000-0000-0000-0000-000000000000}"/>
          </ac:picMkLst>
        </pc:picChg>
        <pc:inkChg chg="add del">
          <ac:chgData name="SAAD Motaz" userId="f0cfe403-b148-429c-a439-77756e4cdd21" providerId="ADAL" clId="{FBFA318C-EF80-4C97-B131-EF9F4E4215CF}" dt="2023-01-06T18:02:13.569" v="1422"/>
          <ac:inkMkLst>
            <pc:docMk/>
            <pc:sldMk cId="0" sldId="261"/>
            <ac:inkMk id="2" creationId="{6D4D97C7-3AF9-4A1B-8BBA-293E7ED91C54}"/>
          </ac:inkMkLst>
        </pc:inkChg>
        <pc:inkChg chg="add del mod">
          <ac:chgData name="SAAD Motaz" userId="f0cfe403-b148-429c-a439-77756e4cdd21" providerId="ADAL" clId="{FBFA318C-EF80-4C97-B131-EF9F4E4215CF}" dt="2023-01-06T18:02:13.569" v="1424"/>
          <ac:inkMkLst>
            <pc:docMk/>
            <pc:sldMk cId="0" sldId="261"/>
            <ac:inkMk id="3" creationId="{801019A8-8F71-45A3-A9A3-65E068136B0D}"/>
          </ac:inkMkLst>
        </pc:inkChg>
        <pc:inkChg chg="add del mod">
          <ac:chgData name="SAAD Motaz" userId="f0cfe403-b148-429c-a439-77756e4cdd21" providerId="ADAL" clId="{FBFA318C-EF80-4C97-B131-EF9F4E4215CF}" dt="2023-01-06T18:02:14.463" v="1425"/>
          <ac:inkMkLst>
            <pc:docMk/>
            <pc:sldMk cId="0" sldId="261"/>
            <ac:inkMk id="4" creationId="{D5AD8C50-C016-4CE7-91E3-9077084CFDAF}"/>
          </ac:inkMkLst>
        </pc:inkChg>
        <pc:inkChg chg="add del mod">
          <ac:chgData name="SAAD Motaz" userId="f0cfe403-b148-429c-a439-77756e4cdd21" providerId="ADAL" clId="{FBFA318C-EF80-4C97-B131-EF9F4E4215CF}" dt="2023-01-06T18:02:13.568" v="1421"/>
          <ac:inkMkLst>
            <pc:docMk/>
            <pc:sldMk cId="0" sldId="261"/>
            <ac:inkMk id="5" creationId="{0E8FC6F9-D24B-4B16-A297-0BD6F7FE0764}"/>
          </ac:inkMkLst>
        </pc:inkChg>
        <pc:inkChg chg="add del mod">
          <ac:chgData name="SAAD Motaz" userId="f0cfe403-b148-429c-a439-77756e4cdd21" providerId="ADAL" clId="{FBFA318C-EF80-4C97-B131-EF9F4E4215CF}" dt="2023-01-06T18:02:13.569" v="1423"/>
          <ac:inkMkLst>
            <pc:docMk/>
            <pc:sldMk cId="0" sldId="261"/>
            <ac:inkMk id="7" creationId="{6DDA30E4-736E-41F9-BE96-4D9ABFB8D1BE}"/>
          </ac:inkMkLst>
        </pc:inkChg>
        <pc:inkChg chg="add del mod">
          <ac:chgData name="SAAD Motaz" userId="f0cfe403-b148-429c-a439-77756e4cdd21" providerId="ADAL" clId="{FBFA318C-EF80-4C97-B131-EF9F4E4215CF}" dt="2023-01-06T18:02:13.568" v="1420"/>
          <ac:inkMkLst>
            <pc:docMk/>
            <pc:sldMk cId="0" sldId="261"/>
            <ac:inkMk id="8" creationId="{B4D63DCA-5DC8-461E-B09C-2B9F4159FA64}"/>
          </ac:inkMkLst>
        </pc:inkChg>
        <pc:inkChg chg="add mod">
          <ac:chgData name="SAAD Motaz" userId="f0cfe403-b148-429c-a439-77756e4cdd21" providerId="ADAL" clId="{FBFA318C-EF80-4C97-B131-EF9F4E4215CF}" dt="2023-01-06T17:46:33.541" v="1125"/>
          <ac:inkMkLst>
            <pc:docMk/>
            <pc:sldMk cId="0" sldId="261"/>
            <ac:inkMk id="10" creationId="{07820887-FBF5-4070-B0D9-98CDE621ED73}"/>
          </ac:inkMkLst>
        </pc:inkChg>
        <pc:inkChg chg="add mod">
          <ac:chgData name="SAAD Motaz" userId="f0cfe403-b148-429c-a439-77756e4cdd21" providerId="ADAL" clId="{FBFA318C-EF80-4C97-B131-EF9F4E4215CF}" dt="2023-01-06T17:46:33.541" v="1125"/>
          <ac:inkMkLst>
            <pc:docMk/>
            <pc:sldMk cId="0" sldId="261"/>
            <ac:inkMk id="11" creationId="{88E5720F-5493-48FB-9F75-A06F394E7638}"/>
          </ac:inkMkLst>
        </pc:inkChg>
      </pc:sldChg>
      <pc:sldChg chg="del">
        <pc:chgData name="SAAD Motaz" userId="f0cfe403-b148-429c-a439-77756e4cdd21" providerId="ADAL" clId="{FBFA318C-EF80-4C97-B131-EF9F4E4215CF}" dt="2023-01-06T18:05:41.414" v="1473" actId="47"/>
        <pc:sldMkLst>
          <pc:docMk/>
          <pc:sldMk cId="0" sldId="262"/>
        </pc:sldMkLst>
      </pc:sldChg>
      <pc:sldChg chg="addSp delSp modSp mod">
        <pc:chgData name="SAAD Motaz" userId="f0cfe403-b148-429c-a439-77756e4cdd21" providerId="ADAL" clId="{FBFA318C-EF80-4C97-B131-EF9F4E4215CF}" dt="2023-01-07T06:24:44.185" v="1796"/>
        <pc:sldMkLst>
          <pc:docMk/>
          <pc:sldMk cId="0" sldId="263"/>
        </pc:sldMkLst>
        <pc:grpChg chg="del mod">
          <ac:chgData name="SAAD Motaz" userId="f0cfe403-b148-429c-a439-77756e4cdd21" providerId="ADAL" clId="{FBFA318C-EF80-4C97-B131-EF9F4E4215CF}" dt="2023-01-06T18:16:21.293" v="1560"/>
          <ac:grpSpMkLst>
            <pc:docMk/>
            <pc:sldMk cId="0" sldId="263"/>
            <ac:grpSpMk id="5" creationId="{1D7AE2F0-9951-43A2-8E22-1445BA6C337F}"/>
          </ac:grpSpMkLst>
        </pc:grpChg>
        <pc:grpChg chg="del mod">
          <ac:chgData name="SAAD Motaz" userId="f0cfe403-b148-429c-a439-77756e4cdd21" providerId="ADAL" clId="{FBFA318C-EF80-4C97-B131-EF9F4E4215CF}" dt="2023-01-07T06:24:44.184" v="1794"/>
          <ac:grpSpMkLst>
            <pc:docMk/>
            <pc:sldMk cId="0" sldId="263"/>
            <ac:grpSpMk id="7" creationId="{5C4EA151-809E-4B87-92A0-F7F2EE5D1A49}"/>
          </ac:grpSpMkLst>
        </pc:grpChg>
        <pc:picChg chg="mod">
          <ac:chgData name="SAAD Motaz" userId="f0cfe403-b148-429c-a439-77756e4cdd21" providerId="ADAL" clId="{FBFA318C-EF80-4C97-B131-EF9F4E4215CF}" dt="2022-10-08T15:26:58.894" v="7" actId="14100"/>
          <ac:picMkLst>
            <pc:docMk/>
            <pc:sldMk cId="0" sldId="263"/>
            <ac:picMk id="133" creationId="{00000000-0000-0000-0000-000000000000}"/>
          </ac:picMkLst>
        </pc:picChg>
        <pc:inkChg chg="add del">
          <ac:chgData name="SAAD Motaz" userId="f0cfe403-b148-429c-a439-77756e4cdd21" providerId="ADAL" clId="{FBFA318C-EF80-4C97-B131-EF9F4E4215CF}" dt="2023-01-07T06:24:44.182" v="1791"/>
          <ac:inkMkLst>
            <pc:docMk/>
            <pc:sldMk cId="0" sldId="263"/>
            <ac:inkMk id="2" creationId="{9890AA1E-5051-4D1F-A450-DAFCD89B139B}"/>
          </ac:inkMkLst>
        </pc:inkChg>
        <pc:inkChg chg="add del mod">
          <ac:chgData name="SAAD Motaz" userId="f0cfe403-b148-429c-a439-77756e4cdd21" providerId="ADAL" clId="{FBFA318C-EF80-4C97-B131-EF9F4E4215CF}" dt="2023-01-07T06:24:44.182" v="1790"/>
          <ac:inkMkLst>
            <pc:docMk/>
            <pc:sldMk cId="0" sldId="263"/>
            <ac:inkMk id="3" creationId="{2EB13289-4050-442E-9EA2-4A52A1D8A82B}"/>
          </ac:inkMkLst>
        </pc:inkChg>
        <pc:inkChg chg="add del mod">
          <ac:chgData name="SAAD Motaz" userId="f0cfe403-b148-429c-a439-77756e4cdd21" providerId="ADAL" clId="{FBFA318C-EF80-4C97-B131-EF9F4E4215CF}" dt="2023-01-07T06:24:44.184" v="1794"/>
          <ac:inkMkLst>
            <pc:docMk/>
            <pc:sldMk cId="0" sldId="263"/>
            <ac:inkMk id="4" creationId="{3B72E91D-D04E-481E-BB6F-295B102430EB}"/>
          </ac:inkMkLst>
        </pc:inkChg>
        <pc:inkChg chg="add del mod">
          <ac:chgData name="SAAD Motaz" userId="f0cfe403-b148-429c-a439-77756e4cdd21" providerId="ADAL" clId="{FBFA318C-EF80-4C97-B131-EF9F4E4215CF}" dt="2023-01-07T06:24:44.184" v="1795"/>
          <ac:inkMkLst>
            <pc:docMk/>
            <pc:sldMk cId="0" sldId="263"/>
            <ac:inkMk id="6" creationId="{42F5607A-15CC-4918-AE56-96B228D8A0A5}"/>
          </ac:inkMkLst>
        </pc:inkChg>
        <pc:inkChg chg="add del">
          <ac:chgData name="SAAD Motaz" userId="f0cfe403-b148-429c-a439-77756e4cdd21" providerId="ADAL" clId="{FBFA318C-EF80-4C97-B131-EF9F4E4215CF}" dt="2023-01-07T06:24:44.185" v="1796"/>
          <ac:inkMkLst>
            <pc:docMk/>
            <pc:sldMk cId="0" sldId="263"/>
            <ac:inkMk id="8" creationId="{B3127BBD-65E0-4982-8476-CD10A9431B9A}"/>
          </ac:inkMkLst>
        </pc:inkChg>
        <pc:inkChg chg="add del">
          <ac:chgData name="SAAD Motaz" userId="f0cfe403-b148-429c-a439-77756e4cdd21" providerId="ADAL" clId="{FBFA318C-EF80-4C97-B131-EF9F4E4215CF}" dt="2023-01-07T06:24:44.183" v="1792"/>
          <ac:inkMkLst>
            <pc:docMk/>
            <pc:sldMk cId="0" sldId="263"/>
            <ac:inkMk id="9" creationId="{D85F97C4-505C-455F-957D-E94505E5B101}"/>
          </ac:inkMkLst>
        </pc:inkChg>
        <pc:inkChg chg="add del">
          <ac:chgData name="SAAD Motaz" userId="f0cfe403-b148-429c-a439-77756e4cdd21" providerId="ADAL" clId="{FBFA318C-EF80-4C97-B131-EF9F4E4215CF}" dt="2023-01-07T06:24:44.183" v="1793"/>
          <ac:inkMkLst>
            <pc:docMk/>
            <pc:sldMk cId="0" sldId="263"/>
            <ac:inkMk id="10" creationId="{CEC0AF5F-7F36-4680-BB39-6F1EBFC23B87}"/>
          </ac:inkMkLst>
        </pc:inkChg>
      </pc:sldChg>
      <pc:sldChg chg="modSp mod modClrScheme chgLayout">
        <pc:chgData name="SAAD Motaz" userId="f0cfe403-b148-429c-a439-77756e4cdd21" providerId="ADAL" clId="{FBFA318C-EF80-4C97-B131-EF9F4E4215CF}" dt="2022-12-04T05:20:46.720" v="914" actId="207"/>
        <pc:sldMkLst>
          <pc:docMk/>
          <pc:sldMk cId="0" sldId="264"/>
        </pc:sldMkLst>
        <pc:spChg chg="mod ord">
          <ac:chgData name="SAAD Motaz" userId="f0cfe403-b148-429c-a439-77756e4cdd21" providerId="ADAL" clId="{FBFA318C-EF80-4C97-B131-EF9F4E4215CF}" dt="2022-12-04T05:20:46.720" v="914" actId="207"/>
          <ac:spMkLst>
            <pc:docMk/>
            <pc:sldMk cId="0" sldId="264"/>
            <ac:spMk id="140" creationId="{00000000-0000-0000-0000-000000000000}"/>
          </ac:spMkLst>
        </pc:spChg>
      </pc:sldChg>
      <pc:sldChg chg="modSp mod">
        <pc:chgData name="SAAD Motaz" userId="f0cfe403-b148-429c-a439-77756e4cdd21" providerId="ADAL" clId="{FBFA318C-EF80-4C97-B131-EF9F4E4215CF}" dt="2022-10-16T04:36:25" v="92"/>
        <pc:sldMkLst>
          <pc:docMk/>
          <pc:sldMk cId="0" sldId="265"/>
        </pc:sldMkLst>
        <pc:picChg chg="mod modCrop">
          <ac:chgData name="SAAD Motaz" userId="f0cfe403-b148-429c-a439-77756e4cdd21" providerId="ADAL" clId="{FBFA318C-EF80-4C97-B131-EF9F4E4215CF}" dt="2022-10-16T04:36:25" v="92"/>
          <ac:picMkLst>
            <pc:docMk/>
            <pc:sldMk cId="0" sldId="265"/>
            <ac:picMk id="147" creationId="{00000000-0000-0000-0000-000000000000}"/>
          </ac:picMkLst>
        </pc:picChg>
      </pc:sldChg>
      <pc:sldChg chg="modSp mod">
        <pc:chgData name="SAAD Motaz" userId="f0cfe403-b148-429c-a439-77756e4cdd21" providerId="ADAL" clId="{FBFA318C-EF80-4C97-B131-EF9F4E4215CF}" dt="2022-10-22T14:22:39.555" v="554"/>
        <pc:sldMkLst>
          <pc:docMk/>
          <pc:sldMk cId="0" sldId="267"/>
        </pc:sldMkLst>
        <pc:picChg chg="mod">
          <ac:chgData name="SAAD Motaz" userId="f0cfe403-b148-429c-a439-77756e4cdd21" providerId="ADAL" clId="{FBFA318C-EF80-4C97-B131-EF9F4E4215CF}" dt="2022-10-22T14:22:39.555" v="554"/>
          <ac:picMkLst>
            <pc:docMk/>
            <pc:sldMk cId="0" sldId="267"/>
            <ac:picMk id="162" creationId="{00000000-0000-0000-0000-000000000000}"/>
          </ac:picMkLst>
        </pc:picChg>
      </pc:sldChg>
      <pc:sldChg chg="modSp mod">
        <pc:chgData name="SAAD Motaz" userId="f0cfe403-b148-429c-a439-77756e4cdd21" providerId="ADAL" clId="{FBFA318C-EF80-4C97-B131-EF9F4E4215CF}" dt="2022-10-22T14:23:00.454" v="557"/>
        <pc:sldMkLst>
          <pc:docMk/>
          <pc:sldMk cId="0" sldId="268"/>
        </pc:sldMkLst>
        <pc:picChg chg="mod">
          <ac:chgData name="SAAD Motaz" userId="f0cfe403-b148-429c-a439-77756e4cdd21" providerId="ADAL" clId="{FBFA318C-EF80-4C97-B131-EF9F4E4215CF}" dt="2022-10-22T14:23:00.454" v="557"/>
          <ac:picMkLst>
            <pc:docMk/>
            <pc:sldMk cId="0" sldId="268"/>
            <ac:picMk id="172" creationId="{00000000-0000-0000-0000-000000000000}"/>
          </ac:picMkLst>
        </pc:picChg>
      </pc:sldChg>
      <pc:sldChg chg="modSp mod modClrScheme chgLayout">
        <pc:chgData name="SAAD Motaz" userId="f0cfe403-b148-429c-a439-77756e4cdd21" providerId="ADAL" clId="{FBFA318C-EF80-4C97-B131-EF9F4E4215CF}" dt="2022-12-04T05:21:04.952" v="916" actId="207"/>
        <pc:sldMkLst>
          <pc:docMk/>
          <pc:sldMk cId="0" sldId="269"/>
        </pc:sldMkLst>
        <pc:spChg chg="mod ord">
          <ac:chgData name="SAAD Motaz" userId="f0cfe403-b148-429c-a439-77756e4cdd21" providerId="ADAL" clId="{FBFA318C-EF80-4C97-B131-EF9F4E4215CF}" dt="2022-12-04T05:21:04.952" v="916" actId="207"/>
          <ac:spMkLst>
            <pc:docMk/>
            <pc:sldMk cId="0" sldId="269"/>
            <ac:spMk id="178" creationId="{00000000-0000-0000-0000-000000000000}"/>
          </ac:spMkLst>
        </pc:spChg>
      </pc:sldChg>
      <pc:sldChg chg="addSp delSp del mod">
        <pc:chgData name="SAAD Motaz" userId="f0cfe403-b148-429c-a439-77756e4cdd21" providerId="ADAL" clId="{FBFA318C-EF80-4C97-B131-EF9F4E4215CF}" dt="2022-10-22T14:24:33.077" v="575" actId="47"/>
        <pc:sldMkLst>
          <pc:docMk/>
          <pc:sldMk cId="0" sldId="270"/>
        </pc:sldMkLst>
        <pc:spChg chg="add del">
          <ac:chgData name="SAAD Motaz" userId="f0cfe403-b148-429c-a439-77756e4cdd21" providerId="ADAL" clId="{FBFA318C-EF80-4C97-B131-EF9F4E4215CF}" dt="2022-10-08T18:00:49.411" v="64" actId="22"/>
          <ac:spMkLst>
            <pc:docMk/>
            <pc:sldMk cId="0" sldId="270"/>
            <ac:spMk id="6" creationId="{D28FF6BD-93EE-4754-9CCD-97A4B1CD76BB}"/>
          </ac:spMkLst>
        </pc:spChg>
      </pc:sldChg>
      <pc:sldChg chg="modSp mod">
        <pc:chgData name="SAAD Motaz" userId="f0cfe403-b148-429c-a439-77756e4cdd21" providerId="ADAL" clId="{FBFA318C-EF80-4C97-B131-EF9F4E4215CF}" dt="2022-10-16T04:34:41.162" v="78"/>
        <pc:sldMkLst>
          <pc:docMk/>
          <pc:sldMk cId="0" sldId="271"/>
        </pc:sldMkLst>
        <pc:picChg chg="mod">
          <ac:chgData name="SAAD Motaz" userId="f0cfe403-b148-429c-a439-77756e4cdd21" providerId="ADAL" clId="{FBFA318C-EF80-4C97-B131-EF9F4E4215CF}" dt="2022-10-16T04:34:41.162" v="78"/>
          <ac:picMkLst>
            <pc:docMk/>
            <pc:sldMk cId="0" sldId="271"/>
            <ac:picMk id="193" creationId="{00000000-0000-0000-0000-000000000000}"/>
          </ac:picMkLst>
        </pc:picChg>
      </pc:sldChg>
      <pc:sldChg chg="modSp">
        <pc:chgData name="SAAD Motaz" userId="f0cfe403-b148-429c-a439-77756e4cdd21" providerId="ADAL" clId="{FBFA318C-EF80-4C97-B131-EF9F4E4215CF}" dt="2022-10-16T04:34:22.926" v="75"/>
        <pc:sldMkLst>
          <pc:docMk/>
          <pc:sldMk cId="0" sldId="272"/>
        </pc:sldMkLst>
        <pc:picChg chg="mod">
          <ac:chgData name="SAAD Motaz" userId="f0cfe403-b148-429c-a439-77756e4cdd21" providerId="ADAL" clId="{FBFA318C-EF80-4C97-B131-EF9F4E4215CF}" dt="2022-10-16T04:34:22.926" v="75"/>
          <ac:picMkLst>
            <pc:docMk/>
            <pc:sldMk cId="0" sldId="272"/>
            <ac:picMk id="200" creationId="{00000000-0000-0000-0000-000000000000}"/>
          </ac:picMkLst>
        </pc:picChg>
      </pc:sldChg>
      <pc:sldChg chg="modSp mod">
        <pc:chgData name="SAAD Motaz" userId="f0cfe403-b148-429c-a439-77756e4cdd21" providerId="ADAL" clId="{FBFA318C-EF80-4C97-B131-EF9F4E4215CF}" dt="2022-10-16T04:34:51.848" v="79"/>
        <pc:sldMkLst>
          <pc:docMk/>
          <pc:sldMk cId="0" sldId="273"/>
        </pc:sldMkLst>
        <pc:picChg chg="mod">
          <ac:chgData name="SAAD Motaz" userId="f0cfe403-b148-429c-a439-77756e4cdd21" providerId="ADAL" clId="{FBFA318C-EF80-4C97-B131-EF9F4E4215CF}" dt="2022-10-08T17:05:46.873" v="15" actId="1076"/>
          <ac:picMkLst>
            <pc:docMk/>
            <pc:sldMk cId="0" sldId="273"/>
            <ac:picMk id="207" creationId="{00000000-0000-0000-0000-000000000000}"/>
          </ac:picMkLst>
        </pc:picChg>
        <pc:picChg chg="mod">
          <ac:chgData name="SAAD Motaz" userId="f0cfe403-b148-429c-a439-77756e4cdd21" providerId="ADAL" clId="{FBFA318C-EF80-4C97-B131-EF9F4E4215CF}" dt="2022-10-08T17:05:44.497" v="14" actId="1076"/>
          <ac:picMkLst>
            <pc:docMk/>
            <pc:sldMk cId="0" sldId="273"/>
            <ac:picMk id="208" creationId="{00000000-0000-0000-0000-000000000000}"/>
          </ac:picMkLst>
        </pc:picChg>
        <pc:picChg chg="mod ord">
          <ac:chgData name="SAAD Motaz" userId="f0cfe403-b148-429c-a439-77756e4cdd21" providerId="ADAL" clId="{FBFA318C-EF80-4C97-B131-EF9F4E4215CF}" dt="2022-10-16T04:34:51.848" v="79"/>
          <ac:picMkLst>
            <pc:docMk/>
            <pc:sldMk cId="0" sldId="273"/>
            <ac:picMk id="210" creationId="{00000000-0000-0000-0000-000000000000}"/>
          </ac:picMkLst>
        </pc:picChg>
      </pc:sldChg>
      <pc:sldChg chg="modSp mod">
        <pc:chgData name="SAAD Motaz" userId="f0cfe403-b148-429c-a439-77756e4cdd21" providerId="ADAL" clId="{FBFA318C-EF80-4C97-B131-EF9F4E4215CF}" dt="2022-10-22T14:26:10.776" v="591"/>
        <pc:sldMkLst>
          <pc:docMk/>
          <pc:sldMk cId="0" sldId="274"/>
        </pc:sldMkLst>
        <pc:picChg chg="mod modCrop">
          <ac:chgData name="SAAD Motaz" userId="f0cfe403-b148-429c-a439-77756e4cdd21" providerId="ADAL" clId="{FBFA318C-EF80-4C97-B131-EF9F4E4215CF}" dt="2022-10-22T14:26:10.776" v="591"/>
          <ac:picMkLst>
            <pc:docMk/>
            <pc:sldMk cId="0" sldId="274"/>
            <ac:picMk id="218" creationId="{00000000-0000-0000-0000-000000000000}"/>
          </ac:picMkLst>
        </pc:picChg>
        <pc:picChg chg="mod">
          <ac:chgData name="SAAD Motaz" userId="f0cfe403-b148-429c-a439-77756e4cdd21" providerId="ADAL" clId="{FBFA318C-EF80-4C97-B131-EF9F4E4215CF}" dt="2022-10-16T04:35:21.725" v="83"/>
          <ac:picMkLst>
            <pc:docMk/>
            <pc:sldMk cId="0" sldId="274"/>
            <ac:picMk id="219" creationId="{00000000-0000-0000-0000-000000000000}"/>
          </ac:picMkLst>
        </pc:picChg>
        <pc:picChg chg="mod">
          <ac:chgData name="SAAD Motaz" userId="f0cfe403-b148-429c-a439-77756e4cdd21" providerId="ADAL" clId="{FBFA318C-EF80-4C97-B131-EF9F4E4215CF}" dt="2022-10-16T04:35:14.610" v="82"/>
          <ac:picMkLst>
            <pc:docMk/>
            <pc:sldMk cId="0" sldId="274"/>
            <ac:picMk id="220" creationId="{00000000-0000-0000-0000-000000000000}"/>
          </ac:picMkLst>
        </pc:picChg>
        <pc:picChg chg="mod modCrop">
          <ac:chgData name="SAAD Motaz" userId="f0cfe403-b148-429c-a439-77756e4cdd21" providerId="ADAL" clId="{FBFA318C-EF80-4C97-B131-EF9F4E4215CF}" dt="2022-10-16T04:35:11.181" v="81"/>
          <ac:picMkLst>
            <pc:docMk/>
            <pc:sldMk cId="0" sldId="274"/>
            <ac:picMk id="221" creationId="{00000000-0000-0000-0000-000000000000}"/>
          </ac:picMkLst>
        </pc:picChg>
      </pc:sldChg>
      <pc:sldChg chg="modSp mod modClrScheme chgLayout">
        <pc:chgData name="SAAD Motaz" userId="f0cfe403-b148-429c-a439-77756e4cdd21" providerId="ADAL" clId="{FBFA318C-EF80-4C97-B131-EF9F4E4215CF}" dt="2022-12-04T05:21:34.669" v="920" actId="207"/>
        <pc:sldMkLst>
          <pc:docMk/>
          <pc:sldMk cId="0" sldId="275"/>
        </pc:sldMkLst>
        <pc:spChg chg="mod ord">
          <ac:chgData name="SAAD Motaz" userId="f0cfe403-b148-429c-a439-77756e4cdd21" providerId="ADAL" clId="{FBFA318C-EF80-4C97-B131-EF9F4E4215CF}" dt="2022-12-04T05:21:34.669" v="920" actId="207"/>
          <ac:spMkLst>
            <pc:docMk/>
            <pc:sldMk cId="0" sldId="275"/>
            <ac:spMk id="227" creationId="{00000000-0000-0000-0000-000000000000}"/>
          </ac:spMkLst>
        </pc:spChg>
      </pc:sldChg>
      <pc:sldChg chg="del">
        <pc:chgData name="SAAD Motaz" userId="f0cfe403-b148-429c-a439-77756e4cdd21" providerId="ADAL" clId="{FBFA318C-EF80-4C97-B131-EF9F4E4215CF}" dt="2022-10-08T17:07:21.352" v="25" actId="47"/>
        <pc:sldMkLst>
          <pc:docMk/>
          <pc:sldMk cId="0" sldId="276"/>
        </pc:sldMkLst>
      </pc:sldChg>
      <pc:sldChg chg="modSp mod">
        <pc:chgData name="SAAD Motaz" userId="f0cfe403-b148-429c-a439-77756e4cdd21" providerId="ADAL" clId="{FBFA318C-EF80-4C97-B131-EF9F4E4215CF}" dt="2022-10-16T04:35:31.752" v="84"/>
        <pc:sldMkLst>
          <pc:docMk/>
          <pc:sldMk cId="0" sldId="277"/>
        </pc:sldMkLst>
        <pc:picChg chg="mod">
          <ac:chgData name="SAAD Motaz" userId="f0cfe403-b148-429c-a439-77756e4cdd21" providerId="ADAL" clId="{FBFA318C-EF80-4C97-B131-EF9F4E4215CF}" dt="2022-10-16T04:35:31.752" v="84"/>
          <ac:picMkLst>
            <pc:docMk/>
            <pc:sldMk cId="0" sldId="277"/>
            <ac:picMk id="242" creationId="{00000000-0000-0000-0000-000000000000}"/>
          </ac:picMkLst>
        </pc:picChg>
      </pc:sldChg>
      <pc:sldChg chg="modSp">
        <pc:chgData name="SAAD Motaz" userId="f0cfe403-b148-429c-a439-77756e4cdd21" providerId="ADAL" clId="{FBFA318C-EF80-4C97-B131-EF9F4E4215CF}" dt="2022-10-16T04:35:40.018" v="85"/>
        <pc:sldMkLst>
          <pc:docMk/>
          <pc:sldMk cId="0" sldId="278"/>
        </pc:sldMkLst>
        <pc:picChg chg="mod">
          <ac:chgData name="SAAD Motaz" userId="f0cfe403-b148-429c-a439-77756e4cdd21" providerId="ADAL" clId="{FBFA318C-EF80-4C97-B131-EF9F4E4215CF}" dt="2022-10-16T04:35:40.018" v="85"/>
          <ac:picMkLst>
            <pc:docMk/>
            <pc:sldMk cId="0" sldId="278"/>
            <ac:picMk id="257" creationId="{00000000-0000-0000-0000-000000000000}"/>
          </ac:picMkLst>
        </pc:picChg>
      </pc:sldChg>
      <pc:sldChg chg="modSp mod">
        <pc:chgData name="SAAD Motaz" userId="f0cfe403-b148-429c-a439-77756e4cdd21" providerId="ADAL" clId="{FBFA318C-EF80-4C97-B131-EF9F4E4215CF}" dt="2022-10-22T14:54:03.751" v="603" actId="14100"/>
        <pc:sldMkLst>
          <pc:docMk/>
          <pc:sldMk cId="0" sldId="279"/>
        </pc:sldMkLst>
        <pc:picChg chg="mod">
          <ac:chgData name="SAAD Motaz" userId="f0cfe403-b148-429c-a439-77756e4cdd21" providerId="ADAL" clId="{FBFA318C-EF80-4C97-B131-EF9F4E4215CF}" dt="2022-10-22T14:54:03.751" v="603" actId="14100"/>
          <ac:picMkLst>
            <pc:docMk/>
            <pc:sldMk cId="0" sldId="279"/>
            <ac:picMk id="264" creationId="{00000000-0000-0000-0000-000000000000}"/>
          </ac:picMkLst>
        </pc:picChg>
      </pc:sldChg>
      <pc:sldChg chg="modSp">
        <pc:chgData name="SAAD Motaz" userId="f0cfe403-b148-429c-a439-77756e4cdd21" providerId="ADAL" clId="{FBFA318C-EF80-4C97-B131-EF9F4E4215CF}" dt="2022-10-22T14:54:09.778" v="604"/>
        <pc:sldMkLst>
          <pc:docMk/>
          <pc:sldMk cId="0" sldId="280"/>
        </pc:sldMkLst>
        <pc:picChg chg="mod">
          <ac:chgData name="SAAD Motaz" userId="f0cfe403-b148-429c-a439-77756e4cdd21" providerId="ADAL" clId="{FBFA318C-EF80-4C97-B131-EF9F4E4215CF}" dt="2022-10-22T14:54:09.778" v="604"/>
          <ac:picMkLst>
            <pc:docMk/>
            <pc:sldMk cId="0" sldId="280"/>
            <ac:picMk id="271" creationId="{00000000-0000-0000-0000-000000000000}"/>
          </ac:picMkLst>
        </pc:picChg>
      </pc:sldChg>
      <pc:sldChg chg="addSp modSp mod">
        <pc:chgData name="SAAD Motaz" userId="f0cfe403-b148-429c-a439-77756e4cdd21" providerId="ADAL" clId="{FBFA318C-EF80-4C97-B131-EF9F4E4215CF}" dt="2022-10-22T14:54:51.215" v="614" actId="207"/>
        <pc:sldMkLst>
          <pc:docMk/>
          <pc:sldMk cId="0" sldId="281"/>
        </pc:sldMkLst>
        <pc:spChg chg="add mod">
          <ac:chgData name="SAAD Motaz" userId="f0cfe403-b148-429c-a439-77756e4cdd21" providerId="ADAL" clId="{FBFA318C-EF80-4C97-B131-EF9F4E4215CF}" dt="2022-10-22T14:54:51.215" v="614" actId="207"/>
          <ac:spMkLst>
            <pc:docMk/>
            <pc:sldMk cId="0" sldId="281"/>
            <ac:spMk id="2" creationId="{C935EE9F-CF66-4B82-A964-9D74543F19C4}"/>
          </ac:spMkLst>
        </pc:spChg>
        <pc:picChg chg="mod">
          <ac:chgData name="SAAD Motaz" userId="f0cfe403-b148-429c-a439-77756e4cdd21" providerId="ADAL" clId="{FBFA318C-EF80-4C97-B131-EF9F4E4215CF}" dt="2022-10-22T14:54:19.049" v="605"/>
          <ac:picMkLst>
            <pc:docMk/>
            <pc:sldMk cId="0" sldId="281"/>
            <ac:picMk id="278" creationId="{00000000-0000-0000-0000-000000000000}"/>
          </ac:picMkLst>
        </pc:picChg>
      </pc:sldChg>
      <pc:sldChg chg="modSp mod">
        <pc:chgData name="SAAD Motaz" userId="f0cfe403-b148-429c-a439-77756e4cdd21" providerId="ADAL" clId="{FBFA318C-EF80-4C97-B131-EF9F4E4215CF}" dt="2022-10-22T14:55:02.560" v="615" actId="12"/>
        <pc:sldMkLst>
          <pc:docMk/>
          <pc:sldMk cId="0" sldId="282"/>
        </pc:sldMkLst>
        <pc:spChg chg="mod">
          <ac:chgData name="SAAD Motaz" userId="f0cfe403-b148-429c-a439-77756e4cdd21" providerId="ADAL" clId="{FBFA318C-EF80-4C97-B131-EF9F4E4215CF}" dt="2022-10-22T14:55:02.560" v="615" actId="12"/>
          <ac:spMkLst>
            <pc:docMk/>
            <pc:sldMk cId="0" sldId="282"/>
            <ac:spMk id="285" creationId="{00000000-0000-0000-0000-000000000000}"/>
          </ac:spMkLst>
        </pc:spChg>
      </pc:sldChg>
      <pc:sldChg chg="delSp modSp mod modClrScheme chgLayout">
        <pc:chgData name="SAAD Motaz" userId="f0cfe403-b148-429c-a439-77756e4cdd21" providerId="ADAL" clId="{FBFA318C-EF80-4C97-B131-EF9F4E4215CF}" dt="2022-12-04T05:21:58.800" v="922" actId="207"/>
        <pc:sldMkLst>
          <pc:docMk/>
          <pc:sldMk cId="0" sldId="283"/>
        </pc:sldMkLst>
        <pc:spChg chg="mod ord">
          <ac:chgData name="SAAD Motaz" userId="f0cfe403-b148-429c-a439-77756e4cdd21" providerId="ADAL" clId="{FBFA318C-EF80-4C97-B131-EF9F4E4215CF}" dt="2022-12-04T05:21:58.800" v="922" actId="207"/>
          <ac:spMkLst>
            <pc:docMk/>
            <pc:sldMk cId="0" sldId="283"/>
            <ac:spMk id="291" creationId="{00000000-0000-0000-0000-000000000000}"/>
          </ac:spMkLst>
        </pc:spChg>
        <pc:spChg chg="del">
          <ac:chgData name="SAAD Motaz" userId="f0cfe403-b148-429c-a439-77756e4cdd21" providerId="ADAL" clId="{FBFA318C-EF80-4C97-B131-EF9F4E4215CF}" dt="2022-10-22T14:56:21.328" v="635" actId="478"/>
          <ac:spMkLst>
            <pc:docMk/>
            <pc:sldMk cId="0" sldId="283"/>
            <ac:spMk id="292" creationId="{00000000-0000-0000-0000-000000000000}"/>
          </ac:spMkLst>
        </pc:spChg>
      </pc:sldChg>
      <pc:sldChg chg="modSp mod ord">
        <pc:chgData name="SAAD Motaz" userId="f0cfe403-b148-429c-a439-77756e4cdd21" providerId="ADAL" clId="{FBFA318C-EF80-4C97-B131-EF9F4E4215CF}" dt="2022-10-22T15:02:00.067" v="777"/>
        <pc:sldMkLst>
          <pc:docMk/>
          <pc:sldMk cId="0" sldId="284"/>
        </pc:sldMkLst>
        <pc:picChg chg="mod">
          <ac:chgData name="SAAD Motaz" userId="f0cfe403-b148-429c-a439-77756e4cdd21" providerId="ADAL" clId="{FBFA318C-EF80-4C97-B131-EF9F4E4215CF}" dt="2022-10-16T04:36:47.645" v="95"/>
          <ac:picMkLst>
            <pc:docMk/>
            <pc:sldMk cId="0" sldId="284"/>
            <ac:picMk id="299" creationId="{00000000-0000-0000-0000-000000000000}"/>
          </ac:picMkLst>
        </pc:picChg>
      </pc:sldChg>
      <pc:sldChg chg="modSp mod">
        <pc:chgData name="SAAD Motaz" userId="f0cfe403-b148-429c-a439-77756e4cdd21" providerId="ADAL" clId="{FBFA318C-EF80-4C97-B131-EF9F4E4215CF}" dt="2022-10-22T14:56:56.688" v="679" actId="20577"/>
        <pc:sldMkLst>
          <pc:docMk/>
          <pc:sldMk cId="0" sldId="285"/>
        </pc:sldMkLst>
        <pc:spChg chg="mod">
          <ac:chgData name="SAAD Motaz" userId="f0cfe403-b148-429c-a439-77756e4cdd21" providerId="ADAL" clId="{FBFA318C-EF80-4C97-B131-EF9F4E4215CF}" dt="2022-10-22T14:56:56.688" v="679" actId="20577"/>
          <ac:spMkLst>
            <pc:docMk/>
            <pc:sldMk cId="0" sldId="285"/>
            <ac:spMk id="306" creationId="{00000000-0000-0000-0000-000000000000}"/>
          </ac:spMkLst>
        </pc:spChg>
      </pc:sldChg>
      <pc:sldChg chg="modSp mod ord">
        <pc:chgData name="SAAD Motaz" userId="f0cfe403-b148-429c-a439-77756e4cdd21" providerId="ADAL" clId="{FBFA318C-EF80-4C97-B131-EF9F4E4215CF}" dt="2022-10-22T15:05:03.847" v="842" actId="20577"/>
        <pc:sldMkLst>
          <pc:docMk/>
          <pc:sldMk cId="0" sldId="286"/>
        </pc:sldMkLst>
        <pc:spChg chg="mod">
          <ac:chgData name="SAAD Motaz" userId="f0cfe403-b148-429c-a439-77756e4cdd21" providerId="ADAL" clId="{FBFA318C-EF80-4C97-B131-EF9F4E4215CF}" dt="2022-10-22T15:05:03.847" v="842" actId="20577"/>
          <ac:spMkLst>
            <pc:docMk/>
            <pc:sldMk cId="0" sldId="286"/>
            <ac:spMk id="313" creationId="{00000000-0000-0000-0000-000000000000}"/>
          </ac:spMkLst>
        </pc:spChg>
      </pc:sldChg>
      <pc:sldChg chg="modSp mod">
        <pc:chgData name="SAAD Motaz" userId="f0cfe403-b148-429c-a439-77756e4cdd21" providerId="ADAL" clId="{FBFA318C-EF80-4C97-B131-EF9F4E4215CF}" dt="2022-10-22T14:57:55.263" v="715" actId="20577"/>
        <pc:sldMkLst>
          <pc:docMk/>
          <pc:sldMk cId="0" sldId="287"/>
        </pc:sldMkLst>
        <pc:spChg chg="mod">
          <ac:chgData name="SAAD Motaz" userId="f0cfe403-b148-429c-a439-77756e4cdd21" providerId="ADAL" clId="{FBFA318C-EF80-4C97-B131-EF9F4E4215CF}" dt="2022-10-22T14:57:55.263" v="715" actId="20577"/>
          <ac:spMkLst>
            <pc:docMk/>
            <pc:sldMk cId="0" sldId="287"/>
            <ac:spMk id="320" creationId="{00000000-0000-0000-0000-000000000000}"/>
          </ac:spMkLst>
        </pc:spChg>
      </pc:sldChg>
      <pc:sldChg chg="delSp modSp mod">
        <pc:chgData name="SAAD Motaz" userId="f0cfe403-b148-429c-a439-77756e4cdd21" providerId="ADAL" clId="{FBFA318C-EF80-4C97-B131-EF9F4E4215CF}" dt="2022-12-04T05:23:30.900" v="942" actId="14100"/>
        <pc:sldMkLst>
          <pc:docMk/>
          <pc:sldMk cId="0" sldId="288"/>
        </pc:sldMkLst>
        <pc:spChg chg="del">
          <ac:chgData name="SAAD Motaz" userId="f0cfe403-b148-429c-a439-77756e4cdd21" providerId="ADAL" clId="{FBFA318C-EF80-4C97-B131-EF9F4E4215CF}" dt="2022-10-22T15:15:03.133" v="860" actId="478"/>
          <ac:spMkLst>
            <pc:docMk/>
            <pc:sldMk cId="0" sldId="288"/>
            <ac:spMk id="2" creationId="{645DE4A8-A7CF-4196-92D1-BFA0A9F036D1}"/>
          </ac:spMkLst>
        </pc:spChg>
        <pc:spChg chg="mod">
          <ac:chgData name="SAAD Motaz" userId="f0cfe403-b148-429c-a439-77756e4cdd21" providerId="ADAL" clId="{FBFA318C-EF80-4C97-B131-EF9F4E4215CF}" dt="2022-12-04T05:23:30.900" v="942" actId="14100"/>
          <ac:spMkLst>
            <pc:docMk/>
            <pc:sldMk cId="0" sldId="288"/>
            <ac:spMk id="329" creationId="{00000000-0000-0000-0000-000000000000}"/>
          </ac:spMkLst>
        </pc:spChg>
        <pc:spChg chg="del">
          <ac:chgData name="SAAD Motaz" userId="f0cfe403-b148-429c-a439-77756e4cdd21" providerId="ADAL" clId="{FBFA318C-EF80-4C97-B131-EF9F4E4215CF}" dt="2022-10-16T04:36:59.031" v="96" actId="478"/>
          <ac:spMkLst>
            <pc:docMk/>
            <pc:sldMk cId="0" sldId="288"/>
            <ac:spMk id="330" creationId="{00000000-0000-0000-0000-000000000000}"/>
          </ac:spMkLst>
        </pc:spChg>
        <pc:picChg chg="mod">
          <ac:chgData name="SAAD Motaz" userId="f0cfe403-b148-429c-a439-77756e4cdd21" providerId="ADAL" clId="{FBFA318C-EF80-4C97-B131-EF9F4E4215CF}" dt="2022-12-04T05:23:25.681" v="940" actId="1076"/>
          <ac:picMkLst>
            <pc:docMk/>
            <pc:sldMk cId="0" sldId="288"/>
            <ac:picMk id="7170" creationId="{DC836845-D3D0-4B30-8D7A-C7D21A6D9DB1}"/>
          </ac:picMkLst>
        </pc:picChg>
      </pc:sldChg>
      <pc:sldChg chg="del">
        <pc:chgData name="SAAD Motaz" userId="f0cfe403-b148-429c-a439-77756e4cdd21" providerId="ADAL" clId="{FBFA318C-EF80-4C97-B131-EF9F4E4215CF}" dt="2022-10-22T15:17:10.603" v="907" actId="47"/>
        <pc:sldMkLst>
          <pc:docMk/>
          <pc:sldMk cId="0" sldId="290"/>
        </pc:sldMkLst>
      </pc:sldChg>
      <pc:sldChg chg="modSp mod">
        <pc:chgData name="SAAD Motaz" userId="f0cfe403-b148-429c-a439-77756e4cdd21" providerId="ADAL" clId="{FBFA318C-EF80-4C97-B131-EF9F4E4215CF}" dt="2022-10-22T15:17:21.810" v="910" actId="14100"/>
        <pc:sldMkLst>
          <pc:docMk/>
          <pc:sldMk cId="0" sldId="291"/>
        </pc:sldMkLst>
        <pc:spChg chg="mod">
          <ac:chgData name="SAAD Motaz" userId="f0cfe403-b148-429c-a439-77756e4cdd21" providerId="ADAL" clId="{FBFA318C-EF80-4C97-B131-EF9F4E4215CF}" dt="2022-10-22T15:17:19.016" v="909" actId="1076"/>
          <ac:spMkLst>
            <pc:docMk/>
            <pc:sldMk cId="0" sldId="291"/>
            <ac:spMk id="350" creationId="{00000000-0000-0000-0000-000000000000}"/>
          </ac:spMkLst>
        </pc:spChg>
        <pc:picChg chg="mod">
          <ac:chgData name="SAAD Motaz" userId="f0cfe403-b148-429c-a439-77756e4cdd21" providerId="ADAL" clId="{FBFA318C-EF80-4C97-B131-EF9F4E4215CF}" dt="2022-10-22T15:17:21.810" v="910" actId="14100"/>
          <ac:picMkLst>
            <pc:docMk/>
            <pc:sldMk cId="0" sldId="291"/>
            <ac:picMk id="351" creationId="{00000000-0000-0000-0000-000000000000}"/>
          </ac:picMkLst>
        </pc:picChg>
      </pc:sldChg>
      <pc:sldChg chg="modSp">
        <pc:chgData name="SAAD Motaz" userId="f0cfe403-b148-429c-a439-77756e4cdd21" providerId="ADAL" clId="{FBFA318C-EF80-4C97-B131-EF9F4E4215CF}" dt="2022-10-16T04:37:45.691" v="99"/>
        <pc:sldMkLst>
          <pc:docMk/>
          <pc:sldMk cId="0" sldId="292"/>
        </pc:sldMkLst>
        <pc:picChg chg="mod">
          <ac:chgData name="SAAD Motaz" userId="f0cfe403-b148-429c-a439-77756e4cdd21" providerId="ADAL" clId="{FBFA318C-EF80-4C97-B131-EF9F4E4215CF}" dt="2022-10-16T04:37:45.691" v="99"/>
          <ac:picMkLst>
            <pc:docMk/>
            <pc:sldMk cId="0" sldId="292"/>
            <ac:picMk id="358" creationId="{00000000-0000-0000-0000-000000000000}"/>
          </ac:picMkLst>
        </pc:picChg>
      </pc:sldChg>
      <pc:sldChg chg="delSp modSp mod modClrScheme chgLayout">
        <pc:chgData name="SAAD Motaz" userId="f0cfe403-b148-429c-a439-77756e4cdd21" providerId="ADAL" clId="{FBFA318C-EF80-4C97-B131-EF9F4E4215CF}" dt="2022-12-04T05:23:41.333" v="943" actId="700"/>
        <pc:sldMkLst>
          <pc:docMk/>
          <pc:sldMk cId="0" sldId="293"/>
        </pc:sldMkLst>
        <pc:spChg chg="mod ord">
          <ac:chgData name="SAAD Motaz" userId="f0cfe403-b148-429c-a439-77756e4cdd21" providerId="ADAL" clId="{FBFA318C-EF80-4C97-B131-EF9F4E4215CF}" dt="2022-12-04T05:23:41.333" v="943" actId="700"/>
          <ac:spMkLst>
            <pc:docMk/>
            <pc:sldMk cId="0" sldId="293"/>
            <ac:spMk id="364" creationId="{00000000-0000-0000-0000-000000000000}"/>
          </ac:spMkLst>
        </pc:spChg>
        <pc:spChg chg="del">
          <ac:chgData name="SAAD Motaz" userId="f0cfe403-b148-429c-a439-77756e4cdd21" providerId="ADAL" clId="{FBFA318C-EF80-4C97-B131-EF9F4E4215CF}" dt="2022-10-16T04:37:52.328" v="100" actId="478"/>
          <ac:spMkLst>
            <pc:docMk/>
            <pc:sldMk cId="0" sldId="293"/>
            <ac:spMk id="365" creationId="{00000000-0000-0000-0000-000000000000}"/>
          </ac:spMkLst>
        </pc:spChg>
      </pc:sldChg>
      <pc:sldChg chg="modSp mod">
        <pc:chgData name="SAAD Motaz" userId="f0cfe403-b148-429c-a439-77756e4cdd21" providerId="ADAL" clId="{FBFA318C-EF80-4C97-B131-EF9F4E4215CF}" dt="2022-10-16T04:38:17.954" v="102"/>
        <pc:sldMkLst>
          <pc:docMk/>
          <pc:sldMk cId="0" sldId="295"/>
        </pc:sldMkLst>
        <pc:picChg chg="mod">
          <ac:chgData name="SAAD Motaz" userId="f0cfe403-b148-429c-a439-77756e4cdd21" providerId="ADAL" clId="{FBFA318C-EF80-4C97-B131-EF9F4E4215CF}" dt="2022-10-16T04:38:17.954" v="102"/>
          <ac:picMkLst>
            <pc:docMk/>
            <pc:sldMk cId="0" sldId="295"/>
            <ac:picMk id="379" creationId="{00000000-0000-0000-0000-000000000000}"/>
          </ac:picMkLst>
        </pc:picChg>
      </pc:sldChg>
      <pc:sldChg chg="del">
        <pc:chgData name="SAAD Motaz" userId="f0cfe403-b148-429c-a439-77756e4cdd21" providerId="ADAL" clId="{FBFA318C-EF80-4C97-B131-EF9F4E4215CF}" dt="2022-10-16T05:05:01.206" v="188" actId="47"/>
        <pc:sldMkLst>
          <pc:docMk/>
          <pc:sldMk cId="0" sldId="296"/>
        </pc:sldMkLst>
      </pc:sldChg>
      <pc:sldChg chg="del">
        <pc:chgData name="SAAD Motaz" userId="f0cfe403-b148-429c-a439-77756e4cdd21" providerId="ADAL" clId="{FBFA318C-EF80-4C97-B131-EF9F4E4215CF}" dt="2022-10-16T05:05:01.681" v="189" actId="47"/>
        <pc:sldMkLst>
          <pc:docMk/>
          <pc:sldMk cId="0" sldId="297"/>
        </pc:sldMkLst>
      </pc:sldChg>
      <pc:sldChg chg="del">
        <pc:chgData name="SAAD Motaz" userId="f0cfe403-b148-429c-a439-77756e4cdd21" providerId="ADAL" clId="{FBFA318C-EF80-4C97-B131-EF9F4E4215CF}" dt="2022-10-16T05:05:01.807" v="190" actId="47"/>
        <pc:sldMkLst>
          <pc:docMk/>
          <pc:sldMk cId="0" sldId="298"/>
        </pc:sldMkLst>
      </pc:sldChg>
      <pc:sldChg chg="del">
        <pc:chgData name="SAAD Motaz" userId="f0cfe403-b148-429c-a439-77756e4cdd21" providerId="ADAL" clId="{FBFA318C-EF80-4C97-B131-EF9F4E4215CF}" dt="2022-10-16T05:05:01.838" v="191" actId="47"/>
        <pc:sldMkLst>
          <pc:docMk/>
          <pc:sldMk cId="0" sldId="299"/>
        </pc:sldMkLst>
      </pc:sldChg>
      <pc:sldChg chg="del">
        <pc:chgData name="SAAD Motaz" userId="f0cfe403-b148-429c-a439-77756e4cdd21" providerId="ADAL" clId="{FBFA318C-EF80-4C97-B131-EF9F4E4215CF}" dt="2022-10-16T05:05:01.949" v="192" actId="47"/>
        <pc:sldMkLst>
          <pc:docMk/>
          <pc:sldMk cId="0" sldId="300"/>
        </pc:sldMkLst>
      </pc:sldChg>
      <pc:sldChg chg="del">
        <pc:chgData name="SAAD Motaz" userId="f0cfe403-b148-429c-a439-77756e4cdd21" providerId="ADAL" clId="{FBFA318C-EF80-4C97-B131-EF9F4E4215CF}" dt="2022-10-16T05:05:01.964" v="193" actId="47"/>
        <pc:sldMkLst>
          <pc:docMk/>
          <pc:sldMk cId="0" sldId="301"/>
        </pc:sldMkLst>
      </pc:sldChg>
      <pc:sldChg chg="del">
        <pc:chgData name="SAAD Motaz" userId="f0cfe403-b148-429c-a439-77756e4cdd21" providerId="ADAL" clId="{FBFA318C-EF80-4C97-B131-EF9F4E4215CF}" dt="2022-10-16T05:05:01.980" v="194" actId="47"/>
        <pc:sldMkLst>
          <pc:docMk/>
          <pc:sldMk cId="0" sldId="302"/>
        </pc:sldMkLst>
      </pc:sldChg>
      <pc:sldChg chg="del">
        <pc:chgData name="SAAD Motaz" userId="f0cfe403-b148-429c-a439-77756e4cdd21" providerId="ADAL" clId="{FBFA318C-EF80-4C97-B131-EF9F4E4215CF}" dt="2022-10-16T05:05:02.106" v="195" actId="47"/>
        <pc:sldMkLst>
          <pc:docMk/>
          <pc:sldMk cId="0" sldId="303"/>
        </pc:sldMkLst>
      </pc:sldChg>
      <pc:sldChg chg="del">
        <pc:chgData name="SAAD Motaz" userId="f0cfe403-b148-429c-a439-77756e4cdd21" providerId="ADAL" clId="{FBFA318C-EF80-4C97-B131-EF9F4E4215CF}" dt="2022-10-16T05:05:02.106" v="196" actId="47"/>
        <pc:sldMkLst>
          <pc:docMk/>
          <pc:sldMk cId="0" sldId="304"/>
        </pc:sldMkLst>
      </pc:sldChg>
      <pc:sldChg chg="del">
        <pc:chgData name="SAAD Motaz" userId="f0cfe403-b148-429c-a439-77756e4cdd21" providerId="ADAL" clId="{FBFA318C-EF80-4C97-B131-EF9F4E4215CF}" dt="2022-10-16T05:05:02.216" v="197" actId="47"/>
        <pc:sldMkLst>
          <pc:docMk/>
          <pc:sldMk cId="0" sldId="305"/>
        </pc:sldMkLst>
      </pc:sldChg>
      <pc:sldChg chg="del">
        <pc:chgData name="SAAD Motaz" userId="f0cfe403-b148-429c-a439-77756e4cdd21" providerId="ADAL" clId="{FBFA318C-EF80-4C97-B131-EF9F4E4215CF}" dt="2022-10-16T05:05:03.288" v="198" actId="47"/>
        <pc:sldMkLst>
          <pc:docMk/>
          <pc:sldMk cId="0" sldId="306"/>
        </pc:sldMkLst>
      </pc:sldChg>
      <pc:sldChg chg="del">
        <pc:chgData name="SAAD Motaz" userId="f0cfe403-b148-429c-a439-77756e4cdd21" providerId="ADAL" clId="{FBFA318C-EF80-4C97-B131-EF9F4E4215CF}" dt="2022-10-16T05:05:04.233" v="199" actId="47"/>
        <pc:sldMkLst>
          <pc:docMk/>
          <pc:sldMk cId="0" sldId="307"/>
        </pc:sldMkLst>
      </pc:sldChg>
      <pc:sldChg chg="del">
        <pc:chgData name="SAAD Motaz" userId="f0cfe403-b148-429c-a439-77756e4cdd21" providerId="ADAL" clId="{FBFA318C-EF80-4C97-B131-EF9F4E4215CF}" dt="2022-10-16T05:05:04.816" v="200" actId="47"/>
        <pc:sldMkLst>
          <pc:docMk/>
          <pc:sldMk cId="0" sldId="308"/>
        </pc:sldMkLst>
      </pc:sldChg>
      <pc:sldChg chg="del">
        <pc:chgData name="SAAD Motaz" userId="f0cfe403-b148-429c-a439-77756e4cdd21" providerId="ADAL" clId="{FBFA318C-EF80-4C97-B131-EF9F4E4215CF}" dt="2022-10-16T05:05:05.385" v="201" actId="47"/>
        <pc:sldMkLst>
          <pc:docMk/>
          <pc:sldMk cId="0" sldId="309"/>
        </pc:sldMkLst>
      </pc:sldChg>
      <pc:sldChg chg="del">
        <pc:chgData name="SAAD Motaz" userId="f0cfe403-b148-429c-a439-77756e4cdd21" providerId="ADAL" clId="{FBFA318C-EF80-4C97-B131-EF9F4E4215CF}" dt="2022-10-16T05:05:06.586" v="202" actId="47"/>
        <pc:sldMkLst>
          <pc:docMk/>
          <pc:sldMk cId="0" sldId="310"/>
        </pc:sldMkLst>
      </pc:sldChg>
      <pc:sldChg chg="addSp delSp modSp new mod">
        <pc:chgData name="SAAD Motaz" userId="f0cfe403-b148-429c-a439-77756e4cdd21" providerId="ADAL" clId="{FBFA318C-EF80-4C97-B131-EF9F4E4215CF}" dt="2023-01-07T06:24:48.804" v="1803"/>
        <pc:sldMkLst>
          <pc:docMk/>
          <pc:sldMk cId="232305749" sldId="311"/>
        </pc:sldMkLst>
        <pc:spChg chg="del">
          <ac:chgData name="SAAD Motaz" userId="f0cfe403-b148-429c-a439-77756e4cdd21" providerId="ADAL" clId="{FBFA318C-EF80-4C97-B131-EF9F4E4215CF}" dt="2022-10-16T04:32:10.994" v="69" actId="478"/>
          <ac:spMkLst>
            <pc:docMk/>
            <pc:sldMk cId="232305749" sldId="311"/>
            <ac:spMk id="2" creationId="{8E82F58D-BC18-411D-BE12-E0D0DDE8D533}"/>
          </ac:spMkLst>
        </pc:spChg>
        <pc:spChg chg="del">
          <ac:chgData name="SAAD Motaz" userId="f0cfe403-b148-429c-a439-77756e4cdd21" providerId="ADAL" clId="{FBFA318C-EF80-4C97-B131-EF9F4E4215CF}" dt="2022-10-08T17:18:54.660" v="29" actId="478"/>
          <ac:spMkLst>
            <pc:docMk/>
            <pc:sldMk cId="232305749" sldId="311"/>
            <ac:spMk id="3" creationId="{2D3FBF25-6C49-43D4-8D9F-6543FD13916B}"/>
          </ac:spMkLst>
        </pc:spChg>
        <pc:grpChg chg="del mod">
          <ac:chgData name="SAAD Motaz" userId="f0cfe403-b148-429c-a439-77756e4cdd21" providerId="ADAL" clId="{FBFA318C-EF80-4C97-B131-EF9F4E4215CF}" dt="2023-01-06T18:02:06.066" v="1417"/>
          <ac:grpSpMkLst>
            <pc:docMk/>
            <pc:sldMk cId="232305749" sldId="311"/>
            <ac:grpSpMk id="10" creationId="{8F809B8B-A398-442F-ACD5-3302247F1DDC}"/>
          </ac:grpSpMkLst>
        </pc:grpChg>
        <pc:grpChg chg="del mod">
          <ac:chgData name="SAAD Motaz" userId="f0cfe403-b148-429c-a439-77756e4cdd21" providerId="ADAL" clId="{FBFA318C-EF80-4C97-B131-EF9F4E4215CF}" dt="2023-01-06T18:17:16.314" v="1572"/>
          <ac:grpSpMkLst>
            <pc:docMk/>
            <pc:sldMk cId="232305749" sldId="311"/>
            <ac:grpSpMk id="16" creationId="{4F87D4D6-411A-4D2F-8860-F8C230813E6D}"/>
          </ac:grpSpMkLst>
        </pc:grpChg>
        <pc:grpChg chg="del mod">
          <ac:chgData name="SAAD Motaz" userId="f0cfe403-b148-429c-a439-77756e4cdd21" providerId="ADAL" clId="{FBFA318C-EF80-4C97-B131-EF9F4E4215CF}" dt="2023-01-07T06:24:46.908" v="1799"/>
          <ac:grpSpMkLst>
            <pc:docMk/>
            <pc:sldMk cId="232305749" sldId="311"/>
            <ac:grpSpMk id="19" creationId="{394808BD-4A2D-4494-80F2-A672D0535C30}"/>
          </ac:grpSpMkLst>
        </pc:grpChg>
        <pc:picChg chg="add mod">
          <ac:chgData name="SAAD Motaz" userId="f0cfe403-b148-429c-a439-77756e4cdd21" providerId="ADAL" clId="{FBFA318C-EF80-4C97-B131-EF9F4E4215CF}" dt="2022-12-27T08:00:40.070" v="944" actId="1076"/>
          <ac:picMkLst>
            <pc:docMk/>
            <pc:sldMk cId="232305749" sldId="311"/>
            <ac:picMk id="5" creationId="{687BA85C-AADD-4DD0-9DE5-E5107B350EB8}"/>
          </ac:picMkLst>
        </pc:picChg>
        <pc:picChg chg="add mod">
          <ac:chgData name="SAAD Motaz" userId="f0cfe403-b148-429c-a439-77756e4cdd21" providerId="ADAL" clId="{FBFA318C-EF80-4C97-B131-EF9F4E4215CF}" dt="2022-10-08T17:19:38.721" v="35" actId="1076"/>
          <ac:picMkLst>
            <pc:docMk/>
            <pc:sldMk cId="232305749" sldId="311"/>
            <ac:picMk id="7" creationId="{9A82D0FF-CC47-4A8A-8508-AA4BC8C9006E}"/>
          </ac:picMkLst>
        </pc:picChg>
        <pc:inkChg chg="add del">
          <ac:chgData name="SAAD Motaz" userId="f0cfe403-b148-429c-a439-77756e4cdd21" providerId="ADAL" clId="{FBFA318C-EF80-4C97-B131-EF9F4E4215CF}" dt="2023-01-06T18:02:06.065" v="1415"/>
          <ac:inkMkLst>
            <pc:docMk/>
            <pc:sldMk cId="232305749" sldId="311"/>
            <ac:inkMk id="2" creationId="{B29814DE-1FB7-48EE-9FE9-937CDBA6812D}"/>
          </ac:inkMkLst>
        </pc:inkChg>
        <pc:inkChg chg="add del mod">
          <ac:chgData name="SAAD Motaz" userId="f0cfe403-b148-429c-a439-77756e4cdd21" providerId="ADAL" clId="{FBFA318C-EF80-4C97-B131-EF9F4E4215CF}" dt="2023-01-06T18:02:06.065" v="1414"/>
          <ac:inkMkLst>
            <pc:docMk/>
            <pc:sldMk cId="232305749" sldId="311"/>
            <ac:inkMk id="3" creationId="{1CBDE18F-64B4-4411-A20F-77C90B653F04}"/>
          </ac:inkMkLst>
        </pc:inkChg>
        <pc:inkChg chg="add del mod">
          <ac:chgData name="SAAD Motaz" userId="f0cfe403-b148-429c-a439-77756e4cdd21" providerId="ADAL" clId="{FBFA318C-EF80-4C97-B131-EF9F4E4215CF}" dt="2023-01-06T18:02:06.066" v="1419"/>
          <ac:inkMkLst>
            <pc:docMk/>
            <pc:sldMk cId="232305749" sldId="311"/>
            <ac:inkMk id="4" creationId="{FD7A5E03-969A-4AD9-AD6A-4553173D44F8}"/>
          </ac:inkMkLst>
        </pc:inkChg>
        <pc:inkChg chg="add del mod">
          <ac:chgData name="SAAD Motaz" userId="f0cfe403-b148-429c-a439-77756e4cdd21" providerId="ADAL" clId="{FBFA318C-EF80-4C97-B131-EF9F4E4215CF}" dt="2023-01-06T18:02:06.065" v="1416"/>
          <ac:inkMkLst>
            <pc:docMk/>
            <pc:sldMk cId="232305749" sldId="311"/>
            <ac:inkMk id="6" creationId="{77928BBD-474F-464B-979E-749F80ECC2C0}"/>
          </ac:inkMkLst>
        </pc:inkChg>
        <pc:inkChg chg="add del">
          <ac:chgData name="SAAD Motaz" userId="f0cfe403-b148-429c-a439-77756e4cdd21" providerId="ADAL" clId="{FBFA318C-EF80-4C97-B131-EF9F4E4215CF}" dt="2023-01-06T18:02:06.066" v="1418"/>
          <ac:inkMkLst>
            <pc:docMk/>
            <pc:sldMk cId="232305749" sldId="311"/>
            <ac:inkMk id="8" creationId="{BEF3499A-1A5F-48E4-99F5-57E1D855F9DC}"/>
          </ac:inkMkLst>
        </pc:inkChg>
        <pc:inkChg chg="add del mod">
          <ac:chgData name="SAAD Motaz" userId="f0cfe403-b148-429c-a439-77756e4cdd21" providerId="ADAL" clId="{FBFA318C-EF80-4C97-B131-EF9F4E4215CF}" dt="2023-01-06T18:02:06.066" v="1417"/>
          <ac:inkMkLst>
            <pc:docMk/>
            <pc:sldMk cId="232305749" sldId="311"/>
            <ac:inkMk id="9" creationId="{88919A03-5CF6-4825-B723-EDF9AE395179}"/>
          </ac:inkMkLst>
        </pc:inkChg>
        <pc:inkChg chg="add del">
          <ac:chgData name="SAAD Motaz" userId="f0cfe403-b148-429c-a439-77756e4cdd21" providerId="ADAL" clId="{FBFA318C-EF80-4C97-B131-EF9F4E4215CF}" dt="2023-01-07T06:24:46.908" v="1801"/>
          <ac:inkMkLst>
            <pc:docMk/>
            <pc:sldMk cId="232305749" sldId="311"/>
            <ac:inkMk id="11" creationId="{8C178D9B-B0D4-4EE3-A5BB-86432789B618}"/>
          </ac:inkMkLst>
        </pc:inkChg>
        <pc:inkChg chg="add del">
          <ac:chgData name="SAAD Motaz" userId="f0cfe403-b148-429c-a439-77756e4cdd21" providerId="ADAL" clId="{FBFA318C-EF80-4C97-B131-EF9F4E4215CF}" dt="2023-01-07T06:24:48.804" v="1802"/>
          <ac:inkMkLst>
            <pc:docMk/>
            <pc:sldMk cId="232305749" sldId="311"/>
            <ac:inkMk id="12" creationId="{C70C9375-9603-4FDE-9CBD-4B3D1F86FD62}"/>
          </ac:inkMkLst>
        </pc:inkChg>
        <pc:inkChg chg="add del">
          <ac:chgData name="SAAD Motaz" userId="f0cfe403-b148-429c-a439-77756e4cdd21" providerId="ADAL" clId="{FBFA318C-EF80-4C97-B131-EF9F4E4215CF}" dt="2023-01-07T06:24:46.907" v="1797"/>
          <ac:inkMkLst>
            <pc:docMk/>
            <pc:sldMk cId="232305749" sldId="311"/>
            <ac:inkMk id="13" creationId="{A6A56D01-6A2F-4B8A-8E14-7E1AEF3EF995}"/>
          </ac:inkMkLst>
        </pc:inkChg>
        <pc:inkChg chg="add del mod">
          <ac:chgData name="SAAD Motaz" userId="f0cfe403-b148-429c-a439-77756e4cdd21" providerId="ADAL" clId="{FBFA318C-EF80-4C97-B131-EF9F4E4215CF}" dt="2023-01-07T06:24:46.908" v="1800"/>
          <ac:inkMkLst>
            <pc:docMk/>
            <pc:sldMk cId="232305749" sldId="311"/>
            <ac:inkMk id="14" creationId="{FE658017-2484-4F1F-A6A6-CAB6C2608BF9}"/>
          </ac:inkMkLst>
        </pc:inkChg>
        <pc:inkChg chg="add del mod">
          <ac:chgData name="SAAD Motaz" userId="f0cfe403-b148-429c-a439-77756e4cdd21" providerId="ADAL" clId="{FBFA318C-EF80-4C97-B131-EF9F4E4215CF}" dt="2023-01-07T06:24:46.908" v="1799"/>
          <ac:inkMkLst>
            <pc:docMk/>
            <pc:sldMk cId="232305749" sldId="311"/>
            <ac:inkMk id="15" creationId="{16895547-2238-4FC5-A6E4-F9951A4D1A4C}"/>
          </ac:inkMkLst>
        </pc:inkChg>
        <pc:inkChg chg="add del">
          <ac:chgData name="SAAD Motaz" userId="f0cfe403-b148-429c-a439-77756e4cdd21" providerId="ADAL" clId="{FBFA318C-EF80-4C97-B131-EF9F4E4215CF}" dt="2023-01-07T06:24:48.804" v="1803"/>
          <ac:inkMkLst>
            <pc:docMk/>
            <pc:sldMk cId="232305749" sldId="311"/>
            <ac:inkMk id="17" creationId="{D9EEC3BA-27F8-4EDA-B579-0178AA7ABA70}"/>
          </ac:inkMkLst>
        </pc:inkChg>
        <pc:inkChg chg="add del mod">
          <ac:chgData name="SAAD Motaz" userId="f0cfe403-b148-429c-a439-77756e4cdd21" providerId="ADAL" clId="{FBFA318C-EF80-4C97-B131-EF9F4E4215CF}" dt="2023-01-07T06:24:46.907" v="1798"/>
          <ac:inkMkLst>
            <pc:docMk/>
            <pc:sldMk cId="232305749" sldId="311"/>
            <ac:inkMk id="18" creationId="{F9653B8E-4BD0-4375-A595-C72C73C34FD1}"/>
          </ac:inkMkLst>
        </pc:inkChg>
      </pc:sldChg>
      <pc:sldChg chg="addSp delSp modSp new mod">
        <pc:chgData name="SAAD Motaz" userId="f0cfe403-b148-429c-a439-77756e4cdd21" providerId="ADAL" clId="{FBFA318C-EF80-4C97-B131-EF9F4E4215CF}" dt="2023-01-07T06:26:21.058" v="1938"/>
        <pc:sldMkLst>
          <pc:docMk/>
          <pc:sldMk cId="1014114271" sldId="312"/>
        </pc:sldMkLst>
        <pc:spChg chg="mod">
          <ac:chgData name="SAAD Motaz" userId="f0cfe403-b148-429c-a439-77756e4cdd21" providerId="ADAL" clId="{FBFA318C-EF80-4C97-B131-EF9F4E4215CF}" dt="2022-10-08T17:21:32.054" v="43" actId="20577"/>
          <ac:spMkLst>
            <pc:docMk/>
            <pc:sldMk cId="1014114271" sldId="312"/>
            <ac:spMk id="2" creationId="{AD0F7542-14D2-43B0-948D-56BB17C17205}"/>
          </ac:spMkLst>
        </pc:spChg>
        <pc:spChg chg="mod">
          <ac:chgData name="SAAD Motaz" userId="f0cfe403-b148-429c-a439-77756e4cdd21" providerId="ADAL" clId="{FBFA318C-EF80-4C97-B131-EF9F4E4215CF}" dt="2022-10-08T17:22:38.007" v="62" actId="20577"/>
          <ac:spMkLst>
            <pc:docMk/>
            <pc:sldMk cId="1014114271" sldId="312"/>
            <ac:spMk id="3" creationId="{62524BC6-948B-4D6B-BA8C-D7CE160ECB9E}"/>
          </ac:spMkLst>
        </pc:spChg>
        <pc:spChg chg="add del">
          <ac:chgData name="SAAD Motaz" userId="f0cfe403-b148-429c-a439-77756e4cdd21" providerId="ADAL" clId="{FBFA318C-EF80-4C97-B131-EF9F4E4215CF}" dt="2022-10-22T14:16:56.226" v="310" actId="22"/>
          <ac:spMkLst>
            <pc:docMk/>
            <pc:sldMk cId="1014114271" sldId="312"/>
            <ac:spMk id="5" creationId="{17EBF0BB-F23C-4013-96D0-108160719069}"/>
          </ac:spMkLst>
        </pc:spChg>
        <pc:grpChg chg="del mod">
          <ac:chgData name="SAAD Motaz" userId="f0cfe403-b148-429c-a439-77756e4cdd21" providerId="ADAL" clId="{FBFA318C-EF80-4C97-B131-EF9F4E4215CF}" dt="2023-01-06T17:53:34.750" v="1231"/>
          <ac:grpSpMkLst>
            <pc:docMk/>
            <pc:sldMk cId="1014114271" sldId="312"/>
            <ac:grpSpMk id="11" creationId="{53A5AC03-008F-4537-84DE-F9E8F55A6FE7}"/>
          </ac:grpSpMkLst>
        </pc:grpChg>
        <pc:grpChg chg="del mod">
          <ac:chgData name="SAAD Motaz" userId="f0cfe403-b148-429c-a439-77756e4cdd21" providerId="ADAL" clId="{FBFA318C-EF80-4C97-B131-EF9F4E4215CF}" dt="2023-01-06T18:01:04.612" v="1316"/>
          <ac:grpSpMkLst>
            <pc:docMk/>
            <pc:sldMk cId="1014114271" sldId="312"/>
            <ac:grpSpMk id="13" creationId="{BEBEC7FD-3298-4800-BEDD-057CB9C91B7C}"/>
          </ac:grpSpMkLst>
        </pc:grpChg>
        <pc:grpChg chg="del mod">
          <ac:chgData name="SAAD Motaz" userId="f0cfe403-b148-429c-a439-77756e4cdd21" providerId="ADAL" clId="{FBFA318C-EF80-4C97-B131-EF9F4E4215CF}" dt="2023-01-06T17:54:23.512" v="1246"/>
          <ac:grpSpMkLst>
            <pc:docMk/>
            <pc:sldMk cId="1014114271" sldId="312"/>
            <ac:grpSpMk id="19" creationId="{D98ACAEB-B2A9-4FB2-99D1-3B1A5B542F86}"/>
          </ac:grpSpMkLst>
        </pc:grpChg>
        <pc:grpChg chg="del mod">
          <ac:chgData name="SAAD Motaz" userId="f0cfe403-b148-429c-a439-77756e4cdd21" providerId="ADAL" clId="{FBFA318C-EF80-4C97-B131-EF9F4E4215CF}" dt="2023-01-06T18:01:04.614" v="1319"/>
          <ac:grpSpMkLst>
            <pc:docMk/>
            <pc:sldMk cId="1014114271" sldId="312"/>
            <ac:grpSpMk id="23" creationId="{35D0FC0F-9B95-4247-B2A1-DDBB134AE0EF}"/>
          </ac:grpSpMkLst>
        </pc:grpChg>
        <pc:grpChg chg="del mod">
          <ac:chgData name="SAAD Motaz" userId="f0cfe403-b148-429c-a439-77756e4cdd21" providerId="ADAL" clId="{FBFA318C-EF80-4C97-B131-EF9F4E4215CF}" dt="2023-01-07T06:26:15.558" v="1925"/>
          <ac:grpSpMkLst>
            <pc:docMk/>
            <pc:sldMk cId="1014114271" sldId="312"/>
            <ac:grpSpMk id="31" creationId="{C0B85808-5BD9-44E2-84AB-D926FC41D176}"/>
          </ac:grpSpMkLst>
        </pc:grpChg>
        <pc:grpChg chg="del mod">
          <ac:chgData name="SAAD Motaz" userId="f0cfe403-b148-429c-a439-77756e4cdd21" providerId="ADAL" clId="{FBFA318C-EF80-4C97-B131-EF9F4E4215CF}" dt="2023-01-06T18:30:49.674" v="1760"/>
          <ac:grpSpMkLst>
            <pc:docMk/>
            <pc:sldMk cId="1014114271" sldId="312"/>
            <ac:grpSpMk id="37" creationId="{E07D2AFA-E2CE-44F8-B6A8-3DB309D1D469}"/>
          </ac:grpSpMkLst>
        </pc:grpChg>
        <pc:grpChg chg="del mod">
          <ac:chgData name="SAAD Motaz" userId="f0cfe403-b148-429c-a439-77756e4cdd21" providerId="ADAL" clId="{FBFA318C-EF80-4C97-B131-EF9F4E4215CF}" dt="2023-01-06T18:30:58.770" v="1767"/>
          <ac:grpSpMkLst>
            <pc:docMk/>
            <pc:sldMk cId="1014114271" sldId="312"/>
            <ac:grpSpMk id="39" creationId="{E0C4147D-4593-4CAD-B65A-BFAEE6A70252}"/>
          </ac:grpSpMkLst>
        </pc:grpChg>
        <pc:grpChg chg="del mod">
          <ac:chgData name="SAAD Motaz" userId="f0cfe403-b148-429c-a439-77756e4cdd21" providerId="ADAL" clId="{FBFA318C-EF80-4C97-B131-EF9F4E4215CF}" dt="2023-01-07T06:26:16.348" v="1927"/>
          <ac:grpSpMkLst>
            <pc:docMk/>
            <pc:sldMk cId="1014114271" sldId="312"/>
            <ac:grpSpMk id="42" creationId="{82A59C0E-CF23-466D-8456-D609C88235DF}"/>
          </ac:grpSpMkLst>
        </pc:grpChg>
        <pc:grpChg chg="del mod">
          <ac:chgData name="SAAD Motaz" userId="f0cfe403-b148-429c-a439-77756e4cdd21" providerId="ADAL" clId="{FBFA318C-EF80-4C97-B131-EF9F4E4215CF}" dt="2023-01-06T18:31:08.726" v="1769"/>
          <ac:grpSpMkLst>
            <pc:docMk/>
            <pc:sldMk cId="1014114271" sldId="312"/>
            <ac:grpSpMk id="46" creationId="{7873E256-A2E6-49AA-B610-E749E481FABD}"/>
          </ac:grpSpMkLst>
        </pc:grpChg>
        <pc:grpChg chg="del mod">
          <ac:chgData name="SAAD Motaz" userId="f0cfe403-b148-429c-a439-77756e4cdd21" providerId="ADAL" clId="{FBFA318C-EF80-4C97-B131-EF9F4E4215CF}" dt="2023-01-07T06:26:19.458" v="1936"/>
          <ac:grpSpMkLst>
            <pc:docMk/>
            <pc:sldMk cId="1014114271" sldId="312"/>
            <ac:grpSpMk id="48" creationId="{6913CAA3-853F-47A4-ADD2-BAAC4A583EC6}"/>
          </ac:grpSpMkLst>
        </pc:grpChg>
        <pc:inkChg chg="add del mod">
          <ac:chgData name="SAAD Motaz" userId="f0cfe403-b148-429c-a439-77756e4cdd21" providerId="ADAL" clId="{FBFA318C-EF80-4C97-B131-EF9F4E4215CF}" dt="2023-01-06T18:01:04.612" v="1316"/>
          <ac:inkMkLst>
            <pc:docMk/>
            <pc:sldMk cId="1014114271" sldId="312"/>
            <ac:inkMk id="4" creationId="{7C1A8567-674D-4300-BE45-108BA29B7491}"/>
          </ac:inkMkLst>
        </pc:inkChg>
        <pc:inkChg chg="add del mod">
          <ac:chgData name="SAAD Motaz" userId="f0cfe403-b148-429c-a439-77756e4cdd21" providerId="ADAL" clId="{FBFA318C-EF80-4C97-B131-EF9F4E4215CF}" dt="2023-01-06T18:01:04.608" v="1307"/>
          <ac:inkMkLst>
            <pc:docMk/>
            <pc:sldMk cId="1014114271" sldId="312"/>
            <ac:inkMk id="5" creationId="{BE18B072-799C-4615-98FC-AA95E688FA62}"/>
          </ac:inkMkLst>
        </pc:inkChg>
        <pc:inkChg chg="add del mod">
          <ac:chgData name="SAAD Motaz" userId="f0cfe403-b148-429c-a439-77756e4cdd21" providerId="ADAL" clId="{FBFA318C-EF80-4C97-B131-EF9F4E4215CF}" dt="2023-01-06T18:01:04.609" v="1310"/>
          <ac:inkMkLst>
            <pc:docMk/>
            <pc:sldMk cId="1014114271" sldId="312"/>
            <ac:inkMk id="6" creationId="{8892A1B7-7EC1-4CF4-B1CC-C438E6D91B9C}"/>
          </ac:inkMkLst>
        </pc:inkChg>
        <pc:inkChg chg="add del mod">
          <ac:chgData name="SAAD Motaz" userId="f0cfe403-b148-429c-a439-77756e4cdd21" providerId="ADAL" clId="{FBFA318C-EF80-4C97-B131-EF9F4E4215CF}" dt="2023-01-06T18:01:04.613" v="1317"/>
          <ac:inkMkLst>
            <pc:docMk/>
            <pc:sldMk cId="1014114271" sldId="312"/>
            <ac:inkMk id="7" creationId="{A535F4A3-A274-4402-A610-2AE699F04973}"/>
          </ac:inkMkLst>
        </pc:inkChg>
        <pc:inkChg chg="add del mod">
          <ac:chgData name="SAAD Motaz" userId="f0cfe403-b148-429c-a439-77756e4cdd21" providerId="ADAL" clId="{FBFA318C-EF80-4C97-B131-EF9F4E4215CF}" dt="2023-01-06T18:01:04.608" v="1308"/>
          <ac:inkMkLst>
            <pc:docMk/>
            <pc:sldMk cId="1014114271" sldId="312"/>
            <ac:inkMk id="8" creationId="{3308DA49-E56C-4436-B2DA-61C556CEFEB5}"/>
          </ac:inkMkLst>
        </pc:inkChg>
        <pc:inkChg chg="add del mod">
          <ac:chgData name="SAAD Motaz" userId="f0cfe403-b148-429c-a439-77756e4cdd21" providerId="ADAL" clId="{FBFA318C-EF80-4C97-B131-EF9F4E4215CF}" dt="2023-01-06T18:01:04.610" v="1311"/>
          <ac:inkMkLst>
            <pc:docMk/>
            <pc:sldMk cId="1014114271" sldId="312"/>
            <ac:inkMk id="9" creationId="{5731B61B-6E29-41DD-8D59-E5D2DA04DACC}"/>
          </ac:inkMkLst>
        </pc:inkChg>
        <pc:inkChg chg="add del mod">
          <ac:chgData name="SAAD Motaz" userId="f0cfe403-b148-429c-a439-77756e4cdd21" providerId="ADAL" clId="{FBFA318C-EF80-4C97-B131-EF9F4E4215CF}" dt="2023-01-06T18:01:04.611" v="1313"/>
          <ac:inkMkLst>
            <pc:docMk/>
            <pc:sldMk cId="1014114271" sldId="312"/>
            <ac:inkMk id="10" creationId="{C8B7DB00-2140-4AB7-AEF3-3DF224163352}"/>
          </ac:inkMkLst>
        </pc:inkChg>
        <pc:inkChg chg="add del mod">
          <ac:chgData name="SAAD Motaz" userId="f0cfe403-b148-429c-a439-77756e4cdd21" providerId="ADAL" clId="{FBFA318C-EF80-4C97-B131-EF9F4E4215CF}" dt="2023-01-06T18:01:04.612" v="1315"/>
          <ac:inkMkLst>
            <pc:docMk/>
            <pc:sldMk cId="1014114271" sldId="312"/>
            <ac:inkMk id="12" creationId="{082638B8-C03A-4F3A-A34B-C3FF5F1CB9CF}"/>
          </ac:inkMkLst>
        </pc:inkChg>
        <pc:inkChg chg="add del mod">
          <ac:chgData name="SAAD Motaz" userId="f0cfe403-b148-429c-a439-77756e4cdd21" providerId="ADAL" clId="{FBFA318C-EF80-4C97-B131-EF9F4E4215CF}" dt="2023-01-06T18:01:04.611" v="1314"/>
          <ac:inkMkLst>
            <pc:docMk/>
            <pc:sldMk cId="1014114271" sldId="312"/>
            <ac:inkMk id="14" creationId="{5BE8F743-73B3-499A-A717-B6EC01456730}"/>
          </ac:inkMkLst>
        </pc:inkChg>
        <pc:inkChg chg="add del mod">
          <ac:chgData name="SAAD Motaz" userId="f0cfe403-b148-429c-a439-77756e4cdd21" providerId="ADAL" clId="{FBFA318C-EF80-4C97-B131-EF9F4E4215CF}" dt="2023-01-06T18:01:04.607" v="1306"/>
          <ac:inkMkLst>
            <pc:docMk/>
            <pc:sldMk cId="1014114271" sldId="312"/>
            <ac:inkMk id="15" creationId="{3CF2CEE3-636A-4922-A6E6-4A592455E8D2}"/>
          </ac:inkMkLst>
        </pc:inkChg>
        <pc:inkChg chg="add del mod">
          <ac:chgData name="SAAD Motaz" userId="f0cfe403-b148-429c-a439-77756e4cdd21" providerId="ADAL" clId="{FBFA318C-EF80-4C97-B131-EF9F4E4215CF}" dt="2023-01-06T18:01:04.609" v="1309"/>
          <ac:inkMkLst>
            <pc:docMk/>
            <pc:sldMk cId="1014114271" sldId="312"/>
            <ac:inkMk id="16" creationId="{5C411051-AE7D-40D7-AE3C-F14D61BA22BF}"/>
          </ac:inkMkLst>
        </pc:inkChg>
        <pc:inkChg chg="add del mod">
          <ac:chgData name="SAAD Motaz" userId="f0cfe403-b148-429c-a439-77756e4cdd21" providerId="ADAL" clId="{FBFA318C-EF80-4C97-B131-EF9F4E4215CF}" dt="2023-01-06T18:01:04.613" v="1318"/>
          <ac:inkMkLst>
            <pc:docMk/>
            <pc:sldMk cId="1014114271" sldId="312"/>
            <ac:inkMk id="17" creationId="{BD77C236-FAA4-418A-833D-F61ED0E7053C}"/>
          </ac:inkMkLst>
        </pc:inkChg>
        <pc:inkChg chg="add del mod">
          <ac:chgData name="SAAD Motaz" userId="f0cfe403-b148-429c-a439-77756e4cdd21" providerId="ADAL" clId="{FBFA318C-EF80-4C97-B131-EF9F4E4215CF}" dt="2023-01-06T18:01:04.610" v="1312"/>
          <ac:inkMkLst>
            <pc:docMk/>
            <pc:sldMk cId="1014114271" sldId="312"/>
            <ac:inkMk id="18" creationId="{06DD57E5-621D-4D67-8E07-9E6EC0B4E489}"/>
          </ac:inkMkLst>
        </pc:inkChg>
        <pc:inkChg chg="add del mod">
          <ac:chgData name="SAAD Motaz" userId="f0cfe403-b148-429c-a439-77756e4cdd21" providerId="ADAL" clId="{FBFA318C-EF80-4C97-B131-EF9F4E4215CF}" dt="2023-01-06T18:01:04.614" v="1319"/>
          <ac:inkMkLst>
            <pc:docMk/>
            <pc:sldMk cId="1014114271" sldId="312"/>
            <ac:inkMk id="20" creationId="{6A163D63-0D2F-4857-B280-FF953F4BC111}"/>
          </ac:inkMkLst>
        </pc:inkChg>
        <pc:inkChg chg="add del mod">
          <ac:chgData name="SAAD Motaz" userId="f0cfe403-b148-429c-a439-77756e4cdd21" providerId="ADAL" clId="{FBFA318C-EF80-4C97-B131-EF9F4E4215CF}" dt="2023-01-06T18:01:04.604" v="1305"/>
          <ac:inkMkLst>
            <pc:docMk/>
            <pc:sldMk cId="1014114271" sldId="312"/>
            <ac:inkMk id="21" creationId="{9847968D-27A2-43CC-A9D3-EB65BF41E64B}"/>
          </ac:inkMkLst>
        </pc:inkChg>
        <pc:inkChg chg="add del mod">
          <ac:chgData name="SAAD Motaz" userId="f0cfe403-b148-429c-a439-77756e4cdd21" providerId="ADAL" clId="{FBFA318C-EF80-4C97-B131-EF9F4E4215CF}" dt="2023-01-06T18:01:04.614" v="1320"/>
          <ac:inkMkLst>
            <pc:docMk/>
            <pc:sldMk cId="1014114271" sldId="312"/>
            <ac:inkMk id="22" creationId="{628E11A1-9D6A-4E45-A33F-E48FBB75C6C5}"/>
          </ac:inkMkLst>
        </pc:inkChg>
        <pc:inkChg chg="add del mod">
          <ac:chgData name="SAAD Motaz" userId="f0cfe403-b148-429c-a439-77756e4cdd21" providerId="ADAL" clId="{FBFA318C-EF80-4C97-B131-EF9F4E4215CF}" dt="2023-01-07T06:26:15.556" v="1920"/>
          <ac:inkMkLst>
            <pc:docMk/>
            <pc:sldMk cId="1014114271" sldId="312"/>
            <ac:inkMk id="24" creationId="{1C9D3376-D9BF-4EE0-863D-25697B5CBFC0}"/>
          </ac:inkMkLst>
        </pc:inkChg>
        <pc:inkChg chg="add del mod">
          <ac:chgData name="SAAD Motaz" userId="f0cfe403-b148-429c-a439-77756e4cdd21" providerId="ADAL" clId="{FBFA318C-EF80-4C97-B131-EF9F4E4215CF}" dt="2023-01-07T06:26:15.557" v="1923"/>
          <ac:inkMkLst>
            <pc:docMk/>
            <pc:sldMk cId="1014114271" sldId="312"/>
            <ac:inkMk id="25" creationId="{B623E08F-3F91-4A6A-9F3E-9E8E3540CDFF}"/>
          </ac:inkMkLst>
        </pc:inkChg>
        <pc:inkChg chg="add del mod">
          <ac:chgData name="SAAD Motaz" userId="f0cfe403-b148-429c-a439-77756e4cdd21" providerId="ADAL" clId="{FBFA318C-EF80-4C97-B131-EF9F4E4215CF}" dt="2023-01-07T06:26:15.557" v="1924"/>
          <ac:inkMkLst>
            <pc:docMk/>
            <pc:sldMk cId="1014114271" sldId="312"/>
            <ac:inkMk id="26" creationId="{E8C01E84-14AA-44A8-B41C-97FFCD245619}"/>
          </ac:inkMkLst>
        </pc:inkChg>
        <pc:inkChg chg="add del mod">
          <ac:chgData name="SAAD Motaz" userId="f0cfe403-b148-429c-a439-77756e4cdd21" providerId="ADAL" clId="{FBFA318C-EF80-4C97-B131-EF9F4E4215CF}" dt="2023-01-07T06:26:15.558" v="1925"/>
          <ac:inkMkLst>
            <pc:docMk/>
            <pc:sldMk cId="1014114271" sldId="312"/>
            <ac:inkMk id="27" creationId="{30068EC7-8BD4-4015-8C39-F73CE7465B62}"/>
          </ac:inkMkLst>
        </pc:inkChg>
        <pc:inkChg chg="add del mod">
          <ac:chgData name="SAAD Motaz" userId="f0cfe403-b148-429c-a439-77756e4cdd21" providerId="ADAL" clId="{FBFA318C-EF80-4C97-B131-EF9F4E4215CF}" dt="2023-01-07T06:26:15.558" v="1926"/>
          <ac:inkMkLst>
            <pc:docMk/>
            <pc:sldMk cId="1014114271" sldId="312"/>
            <ac:inkMk id="28" creationId="{A5154883-6B4A-4BA0-8714-94C322F5B052}"/>
          </ac:inkMkLst>
        </pc:inkChg>
        <pc:inkChg chg="add del mod">
          <ac:chgData name="SAAD Motaz" userId="f0cfe403-b148-429c-a439-77756e4cdd21" providerId="ADAL" clId="{FBFA318C-EF80-4C97-B131-EF9F4E4215CF}" dt="2023-01-07T06:26:15.557" v="1922"/>
          <ac:inkMkLst>
            <pc:docMk/>
            <pc:sldMk cId="1014114271" sldId="312"/>
            <ac:inkMk id="29" creationId="{2FF9ACCA-8574-441B-9405-B588CB8D7090}"/>
          </ac:inkMkLst>
        </pc:inkChg>
        <pc:inkChg chg="add del mod">
          <ac:chgData name="SAAD Motaz" userId="f0cfe403-b148-429c-a439-77756e4cdd21" providerId="ADAL" clId="{FBFA318C-EF80-4C97-B131-EF9F4E4215CF}" dt="2023-01-07T06:26:15.556" v="1921"/>
          <ac:inkMkLst>
            <pc:docMk/>
            <pc:sldMk cId="1014114271" sldId="312"/>
            <ac:inkMk id="30" creationId="{A71021AF-F97A-451B-B991-7121510A8017}"/>
          </ac:inkMkLst>
        </pc:inkChg>
        <pc:inkChg chg="add del">
          <ac:chgData name="SAAD Motaz" userId="f0cfe403-b148-429c-a439-77756e4cdd21" providerId="ADAL" clId="{FBFA318C-EF80-4C97-B131-EF9F4E4215CF}" dt="2023-01-07T06:26:21.058" v="1938"/>
          <ac:inkMkLst>
            <pc:docMk/>
            <pc:sldMk cId="1014114271" sldId="312"/>
            <ac:inkMk id="32" creationId="{121A0FEB-D29D-4BE4-9D7D-1432586141F2}"/>
          </ac:inkMkLst>
        </pc:inkChg>
        <pc:inkChg chg="add del mod">
          <ac:chgData name="SAAD Motaz" userId="f0cfe403-b148-429c-a439-77756e4cdd21" providerId="ADAL" clId="{FBFA318C-EF80-4C97-B131-EF9F4E4215CF}" dt="2023-01-07T06:26:18.542" v="1933"/>
          <ac:inkMkLst>
            <pc:docMk/>
            <pc:sldMk cId="1014114271" sldId="312"/>
            <ac:inkMk id="33" creationId="{80107FAB-5D3F-4255-9F6F-54B22D8C9D6E}"/>
          </ac:inkMkLst>
        </pc:inkChg>
        <pc:inkChg chg="add del mod">
          <ac:chgData name="SAAD Motaz" userId="f0cfe403-b148-429c-a439-77756e4cdd21" providerId="ADAL" clId="{FBFA318C-EF80-4C97-B131-EF9F4E4215CF}" dt="2023-01-07T06:26:18.541" v="1930"/>
          <ac:inkMkLst>
            <pc:docMk/>
            <pc:sldMk cId="1014114271" sldId="312"/>
            <ac:inkMk id="34" creationId="{27E95F3B-08BC-41EA-9AFF-6D8571AF5D83}"/>
          </ac:inkMkLst>
        </pc:inkChg>
        <pc:inkChg chg="add del mod">
          <ac:chgData name="SAAD Motaz" userId="f0cfe403-b148-429c-a439-77756e4cdd21" providerId="ADAL" clId="{FBFA318C-EF80-4C97-B131-EF9F4E4215CF}" dt="2023-01-07T06:26:18.541" v="1931"/>
          <ac:inkMkLst>
            <pc:docMk/>
            <pc:sldMk cId="1014114271" sldId="312"/>
            <ac:inkMk id="35" creationId="{EB8C3A20-308A-46AC-966C-A12F9B8B98DD}"/>
          </ac:inkMkLst>
        </pc:inkChg>
        <pc:inkChg chg="add del mod">
          <ac:chgData name="SAAD Motaz" userId="f0cfe403-b148-429c-a439-77756e4cdd21" providerId="ADAL" clId="{FBFA318C-EF80-4C97-B131-EF9F4E4215CF}" dt="2023-01-07T06:26:18.542" v="1934"/>
          <ac:inkMkLst>
            <pc:docMk/>
            <pc:sldMk cId="1014114271" sldId="312"/>
            <ac:inkMk id="36" creationId="{BD913126-83E0-47A7-9693-B05322781715}"/>
          </ac:inkMkLst>
        </pc:inkChg>
        <pc:inkChg chg="add del mod">
          <ac:chgData name="SAAD Motaz" userId="f0cfe403-b148-429c-a439-77756e4cdd21" providerId="ADAL" clId="{FBFA318C-EF80-4C97-B131-EF9F4E4215CF}" dt="2023-01-07T06:26:18.541" v="1932"/>
          <ac:inkMkLst>
            <pc:docMk/>
            <pc:sldMk cId="1014114271" sldId="312"/>
            <ac:inkMk id="38" creationId="{4F74603D-FE5A-4DA4-A622-2878D5D62414}"/>
          </ac:inkMkLst>
        </pc:inkChg>
        <pc:inkChg chg="add del mod">
          <ac:chgData name="SAAD Motaz" userId="f0cfe403-b148-429c-a439-77756e4cdd21" providerId="ADAL" clId="{FBFA318C-EF80-4C97-B131-EF9F4E4215CF}" dt="2023-01-07T06:26:16.348" v="1927"/>
          <ac:inkMkLst>
            <pc:docMk/>
            <pc:sldMk cId="1014114271" sldId="312"/>
            <ac:inkMk id="40" creationId="{BC5065A1-C536-4EAB-A80B-9B9C291DCF96}"/>
          </ac:inkMkLst>
        </pc:inkChg>
        <pc:inkChg chg="add del mod">
          <ac:chgData name="SAAD Motaz" userId="f0cfe403-b148-429c-a439-77756e4cdd21" providerId="ADAL" clId="{FBFA318C-EF80-4C97-B131-EF9F4E4215CF}" dt="2023-01-07T06:26:17.260" v="1928"/>
          <ac:inkMkLst>
            <pc:docMk/>
            <pc:sldMk cId="1014114271" sldId="312"/>
            <ac:inkMk id="41" creationId="{B40CFF6F-1D33-4A42-94A0-4D3812DF2FE9}"/>
          </ac:inkMkLst>
        </pc:inkChg>
        <pc:inkChg chg="add del mod">
          <ac:chgData name="SAAD Motaz" userId="f0cfe403-b148-429c-a439-77756e4cdd21" providerId="ADAL" clId="{FBFA318C-EF80-4C97-B131-EF9F4E4215CF}" dt="2023-01-07T06:26:19.459" v="1937"/>
          <ac:inkMkLst>
            <pc:docMk/>
            <pc:sldMk cId="1014114271" sldId="312"/>
            <ac:inkMk id="43" creationId="{74C8DC23-1CDA-417D-8599-78D05C6855F9}"/>
          </ac:inkMkLst>
        </pc:inkChg>
        <pc:inkChg chg="add del mod">
          <ac:chgData name="SAAD Motaz" userId="f0cfe403-b148-429c-a439-77756e4cdd21" providerId="ADAL" clId="{FBFA318C-EF80-4C97-B131-EF9F4E4215CF}" dt="2023-01-07T06:26:18.540" v="1929"/>
          <ac:inkMkLst>
            <pc:docMk/>
            <pc:sldMk cId="1014114271" sldId="312"/>
            <ac:inkMk id="44" creationId="{8CD0485D-A2BD-4F05-B2B5-E314F986B27D}"/>
          </ac:inkMkLst>
        </pc:inkChg>
        <pc:inkChg chg="add del mod">
          <ac:chgData name="SAAD Motaz" userId="f0cfe403-b148-429c-a439-77756e4cdd21" providerId="ADAL" clId="{FBFA318C-EF80-4C97-B131-EF9F4E4215CF}" dt="2023-01-07T06:26:18.542" v="1935"/>
          <ac:inkMkLst>
            <pc:docMk/>
            <pc:sldMk cId="1014114271" sldId="312"/>
            <ac:inkMk id="45" creationId="{216B8ABE-7297-446D-A2CF-5357F2A077AD}"/>
          </ac:inkMkLst>
        </pc:inkChg>
        <pc:inkChg chg="add del mod">
          <ac:chgData name="SAAD Motaz" userId="f0cfe403-b148-429c-a439-77756e4cdd21" providerId="ADAL" clId="{FBFA318C-EF80-4C97-B131-EF9F4E4215CF}" dt="2023-01-07T06:26:19.458" v="1936"/>
          <ac:inkMkLst>
            <pc:docMk/>
            <pc:sldMk cId="1014114271" sldId="312"/>
            <ac:inkMk id="47" creationId="{D5B38B7B-EEC7-4258-8C53-450CD63900D8}"/>
          </ac:inkMkLst>
        </pc:inkChg>
      </pc:sldChg>
      <pc:sldChg chg="addSp delSp modSp new mod modAnim">
        <pc:chgData name="SAAD Motaz" userId="f0cfe403-b148-429c-a439-77756e4cdd21" providerId="ADAL" clId="{FBFA318C-EF80-4C97-B131-EF9F4E4215CF}" dt="2022-10-16T04:33:39.501" v="74" actId="20577"/>
        <pc:sldMkLst>
          <pc:docMk/>
          <pc:sldMk cId="3923866517" sldId="313"/>
        </pc:sldMkLst>
        <pc:spChg chg="mod">
          <ac:chgData name="SAAD Motaz" userId="f0cfe403-b148-429c-a439-77756e4cdd21" providerId="ADAL" clId="{FBFA318C-EF80-4C97-B131-EF9F4E4215CF}" dt="2022-10-16T04:33:39.501" v="74" actId="20577"/>
          <ac:spMkLst>
            <pc:docMk/>
            <pc:sldMk cId="3923866517" sldId="313"/>
            <ac:spMk id="2" creationId="{1F716F28-C6DE-4589-AB84-5A70A70FA313}"/>
          </ac:spMkLst>
        </pc:spChg>
        <pc:spChg chg="del">
          <ac:chgData name="SAAD Motaz" userId="f0cfe403-b148-429c-a439-77756e4cdd21" providerId="ADAL" clId="{FBFA318C-EF80-4C97-B131-EF9F4E4215CF}" dt="2022-10-08T18:01:21.634" v="66" actId="478"/>
          <ac:spMkLst>
            <pc:docMk/>
            <pc:sldMk cId="3923866517" sldId="313"/>
            <ac:spMk id="3" creationId="{A8DC0F80-19F1-4668-9939-D0F1E8DC90DB}"/>
          </ac:spMkLst>
        </pc:spChg>
        <pc:spChg chg="mod">
          <ac:chgData name="SAAD Motaz" userId="f0cfe403-b148-429c-a439-77756e4cdd21" providerId="ADAL" clId="{FBFA318C-EF80-4C97-B131-EF9F4E4215CF}" dt="2022-10-08T18:01:25.156" v="68" actId="1076"/>
          <ac:spMkLst>
            <pc:docMk/>
            <pc:sldMk cId="3923866517" sldId="313"/>
            <ac:spMk id="11" creationId="{1930AE28-7F68-4B71-A40A-8953D39DB80B}"/>
          </ac:spMkLst>
        </pc:spChg>
        <pc:spChg chg="mod">
          <ac:chgData name="SAAD Motaz" userId="f0cfe403-b148-429c-a439-77756e4cdd21" providerId="ADAL" clId="{FBFA318C-EF80-4C97-B131-EF9F4E4215CF}" dt="2022-10-08T18:01:25.156" v="68" actId="1076"/>
          <ac:spMkLst>
            <pc:docMk/>
            <pc:sldMk cId="3923866517" sldId="313"/>
            <ac:spMk id="12" creationId="{873001F4-11FA-4D15-8639-B6B55DAFE3DF}"/>
          </ac:spMkLst>
        </pc:spChg>
        <pc:spChg chg="mod">
          <ac:chgData name="SAAD Motaz" userId="f0cfe403-b148-429c-a439-77756e4cdd21" providerId="ADAL" clId="{FBFA318C-EF80-4C97-B131-EF9F4E4215CF}" dt="2022-10-08T18:01:25.156" v="68" actId="1076"/>
          <ac:spMkLst>
            <pc:docMk/>
            <pc:sldMk cId="3923866517" sldId="313"/>
            <ac:spMk id="13" creationId="{7B79EACD-1CE7-4867-BB0E-7FA6EFD383FC}"/>
          </ac:spMkLst>
        </pc:spChg>
        <pc:grpChg chg="add mod">
          <ac:chgData name="SAAD Motaz" userId="f0cfe403-b148-429c-a439-77756e4cdd21" providerId="ADAL" clId="{FBFA318C-EF80-4C97-B131-EF9F4E4215CF}" dt="2022-10-08T18:01:25.156" v="68" actId="1076"/>
          <ac:grpSpMkLst>
            <pc:docMk/>
            <pc:sldMk cId="3923866517" sldId="313"/>
            <ac:grpSpMk id="4" creationId="{4F49E04D-AEE0-4CF0-9356-90CEAFEC54BE}"/>
          </ac:grpSpMkLst>
        </pc:grpChg>
        <pc:picChg chg="mod">
          <ac:chgData name="SAAD Motaz" userId="f0cfe403-b148-429c-a439-77756e4cdd21" providerId="ADAL" clId="{FBFA318C-EF80-4C97-B131-EF9F4E4215CF}" dt="2022-10-08T18:01:25.156" v="68" actId="1076"/>
          <ac:picMkLst>
            <pc:docMk/>
            <pc:sldMk cId="3923866517" sldId="313"/>
            <ac:picMk id="5" creationId="{C16670C6-F273-477D-97DF-37156C6807B4}"/>
          </ac:picMkLst>
        </pc:picChg>
        <pc:picChg chg="mod">
          <ac:chgData name="SAAD Motaz" userId="f0cfe403-b148-429c-a439-77756e4cdd21" providerId="ADAL" clId="{FBFA318C-EF80-4C97-B131-EF9F4E4215CF}" dt="2022-10-08T18:01:25.156" v="68" actId="1076"/>
          <ac:picMkLst>
            <pc:docMk/>
            <pc:sldMk cId="3923866517" sldId="313"/>
            <ac:picMk id="6" creationId="{523F9383-7289-4B77-A2D4-95763B9D55F6}"/>
          </ac:picMkLst>
        </pc:picChg>
        <pc:picChg chg="mod">
          <ac:chgData name="SAAD Motaz" userId="f0cfe403-b148-429c-a439-77756e4cdd21" providerId="ADAL" clId="{FBFA318C-EF80-4C97-B131-EF9F4E4215CF}" dt="2022-10-08T18:01:25.156" v="68" actId="1076"/>
          <ac:picMkLst>
            <pc:docMk/>
            <pc:sldMk cId="3923866517" sldId="313"/>
            <ac:picMk id="7" creationId="{D507D2F3-08FC-42ED-8A11-B37815852995}"/>
          </ac:picMkLst>
        </pc:picChg>
        <pc:picChg chg="mod">
          <ac:chgData name="SAAD Motaz" userId="f0cfe403-b148-429c-a439-77756e4cdd21" providerId="ADAL" clId="{FBFA318C-EF80-4C97-B131-EF9F4E4215CF}" dt="2022-10-08T18:01:25.156" v="68" actId="1076"/>
          <ac:picMkLst>
            <pc:docMk/>
            <pc:sldMk cId="3923866517" sldId="313"/>
            <ac:picMk id="8" creationId="{104A4115-75C2-4DFB-BB36-0811F4761064}"/>
          </ac:picMkLst>
        </pc:picChg>
        <pc:picChg chg="mod">
          <ac:chgData name="SAAD Motaz" userId="f0cfe403-b148-429c-a439-77756e4cdd21" providerId="ADAL" clId="{FBFA318C-EF80-4C97-B131-EF9F4E4215CF}" dt="2022-10-08T18:01:25.156" v="68" actId="1076"/>
          <ac:picMkLst>
            <pc:docMk/>
            <pc:sldMk cId="3923866517" sldId="313"/>
            <ac:picMk id="9" creationId="{20EF3424-0B4C-4FDF-B56E-02626B0B6457}"/>
          </ac:picMkLst>
        </pc:picChg>
        <pc:picChg chg="mod">
          <ac:chgData name="SAAD Motaz" userId="f0cfe403-b148-429c-a439-77756e4cdd21" providerId="ADAL" clId="{FBFA318C-EF80-4C97-B131-EF9F4E4215CF}" dt="2022-10-08T18:01:25.156" v="68" actId="1076"/>
          <ac:picMkLst>
            <pc:docMk/>
            <pc:sldMk cId="3923866517" sldId="313"/>
            <ac:picMk id="10" creationId="{215A8F08-D715-4D19-BB43-82C535581140}"/>
          </ac:picMkLst>
        </pc:picChg>
      </pc:sldChg>
      <pc:sldChg chg="addSp delSp modSp new mod modClrScheme chgLayout">
        <pc:chgData name="SAAD Motaz" userId="f0cfe403-b148-429c-a439-77756e4cdd21" providerId="ADAL" clId="{FBFA318C-EF80-4C97-B131-EF9F4E4215CF}" dt="2022-10-16T04:38:59.190" v="115" actId="20577"/>
        <pc:sldMkLst>
          <pc:docMk/>
          <pc:sldMk cId="1562290441" sldId="314"/>
        </pc:sldMkLst>
        <pc:spChg chg="del mod ord">
          <ac:chgData name="SAAD Motaz" userId="f0cfe403-b148-429c-a439-77756e4cdd21" providerId="ADAL" clId="{FBFA318C-EF80-4C97-B131-EF9F4E4215CF}" dt="2022-10-16T04:38:54.059" v="104" actId="700"/>
          <ac:spMkLst>
            <pc:docMk/>
            <pc:sldMk cId="1562290441" sldId="314"/>
            <ac:spMk id="2" creationId="{3394C39F-36CB-499B-85FA-A5F2CE1D1641}"/>
          </ac:spMkLst>
        </pc:spChg>
        <pc:spChg chg="del">
          <ac:chgData name="SAAD Motaz" userId="f0cfe403-b148-429c-a439-77756e4cdd21" providerId="ADAL" clId="{FBFA318C-EF80-4C97-B131-EF9F4E4215CF}" dt="2022-10-16T04:38:54.059" v="104" actId="700"/>
          <ac:spMkLst>
            <pc:docMk/>
            <pc:sldMk cId="1562290441" sldId="314"/>
            <ac:spMk id="3" creationId="{8341E602-1EFD-4C7C-B53E-B120674B9782}"/>
          </ac:spMkLst>
        </pc:spChg>
        <pc:spChg chg="add mod ord">
          <ac:chgData name="SAAD Motaz" userId="f0cfe403-b148-429c-a439-77756e4cdd21" providerId="ADAL" clId="{FBFA318C-EF80-4C97-B131-EF9F4E4215CF}" dt="2022-10-16T04:38:59.190" v="115" actId="20577"/>
          <ac:spMkLst>
            <pc:docMk/>
            <pc:sldMk cId="1562290441" sldId="314"/>
            <ac:spMk id="4" creationId="{503245CE-018C-49C9-A6D9-669578B9FF49}"/>
          </ac:spMkLst>
        </pc:spChg>
      </pc:sldChg>
      <pc:sldChg chg="addSp delSp modSp new mod">
        <pc:chgData name="SAAD Motaz" userId="f0cfe403-b148-429c-a439-77756e4cdd21" providerId="ADAL" clId="{FBFA318C-EF80-4C97-B131-EF9F4E4215CF}" dt="2022-10-16T05:04:52.885" v="185" actId="1076"/>
        <pc:sldMkLst>
          <pc:docMk/>
          <pc:sldMk cId="494703164" sldId="315"/>
        </pc:sldMkLst>
        <pc:spChg chg="mod">
          <ac:chgData name="SAAD Motaz" userId="f0cfe403-b148-429c-a439-77756e4cdd21" providerId="ADAL" clId="{FBFA318C-EF80-4C97-B131-EF9F4E4215CF}" dt="2022-10-16T04:39:48.684" v="139" actId="20577"/>
          <ac:spMkLst>
            <pc:docMk/>
            <pc:sldMk cId="494703164" sldId="315"/>
            <ac:spMk id="2" creationId="{8C9B75CB-5012-44C0-B578-8C084A83E2F7}"/>
          </ac:spMkLst>
        </pc:spChg>
        <pc:spChg chg="mod">
          <ac:chgData name="SAAD Motaz" userId="f0cfe403-b148-429c-a439-77756e4cdd21" providerId="ADAL" clId="{FBFA318C-EF80-4C97-B131-EF9F4E4215CF}" dt="2022-10-16T04:40:16.192" v="145"/>
          <ac:spMkLst>
            <pc:docMk/>
            <pc:sldMk cId="494703164" sldId="315"/>
            <ac:spMk id="3" creationId="{EF28F02B-4A0D-44BC-B9DB-6971C69D43E0}"/>
          </ac:spMkLst>
        </pc:spChg>
        <pc:spChg chg="add del">
          <ac:chgData name="SAAD Motaz" userId="f0cfe403-b148-429c-a439-77756e4cdd21" providerId="ADAL" clId="{FBFA318C-EF80-4C97-B131-EF9F4E4215CF}" dt="2022-10-16T04:40:33.302" v="147" actId="22"/>
          <ac:spMkLst>
            <pc:docMk/>
            <pc:sldMk cId="494703164" sldId="315"/>
            <ac:spMk id="5" creationId="{77878FBC-B662-4B29-92EE-696754F809CE}"/>
          </ac:spMkLst>
        </pc:spChg>
        <pc:picChg chg="add mod">
          <ac:chgData name="SAAD Motaz" userId="f0cfe403-b148-429c-a439-77756e4cdd21" providerId="ADAL" clId="{FBFA318C-EF80-4C97-B131-EF9F4E4215CF}" dt="2022-10-16T04:41:00.376" v="149" actId="1076"/>
          <ac:picMkLst>
            <pc:docMk/>
            <pc:sldMk cId="494703164" sldId="315"/>
            <ac:picMk id="7" creationId="{07D4EB2D-B449-4EB8-9E71-F2E4012C48F8}"/>
          </ac:picMkLst>
        </pc:picChg>
        <pc:picChg chg="add mod">
          <ac:chgData name="SAAD Motaz" userId="f0cfe403-b148-429c-a439-77756e4cdd21" providerId="ADAL" clId="{FBFA318C-EF80-4C97-B131-EF9F4E4215CF}" dt="2022-10-16T05:04:52.885" v="185" actId="1076"/>
          <ac:picMkLst>
            <pc:docMk/>
            <pc:sldMk cId="494703164" sldId="315"/>
            <ac:picMk id="1026" creationId="{C19060C3-454A-4142-920E-0CB9E4011974}"/>
          </ac:picMkLst>
        </pc:picChg>
      </pc:sldChg>
      <pc:sldChg chg="addSp delSp modSp new mod">
        <pc:chgData name="SAAD Motaz" userId="f0cfe403-b148-429c-a439-77756e4cdd21" providerId="ADAL" clId="{FBFA318C-EF80-4C97-B131-EF9F4E4215CF}" dt="2022-10-16T05:04:57.614" v="187" actId="1076"/>
        <pc:sldMkLst>
          <pc:docMk/>
          <pc:sldMk cId="1190711109" sldId="316"/>
        </pc:sldMkLst>
        <pc:spChg chg="mod">
          <ac:chgData name="SAAD Motaz" userId="f0cfe403-b148-429c-a439-77756e4cdd21" providerId="ADAL" clId="{FBFA318C-EF80-4C97-B131-EF9F4E4215CF}" dt="2022-10-16T04:41:59.353" v="157" actId="20577"/>
          <ac:spMkLst>
            <pc:docMk/>
            <pc:sldMk cId="1190711109" sldId="316"/>
            <ac:spMk id="2" creationId="{56B634A7-D884-476D-BDEA-9FFB248EBD8C}"/>
          </ac:spMkLst>
        </pc:spChg>
        <pc:spChg chg="del mod">
          <ac:chgData name="SAAD Motaz" userId="f0cfe403-b148-429c-a439-77756e4cdd21" providerId="ADAL" clId="{FBFA318C-EF80-4C97-B131-EF9F4E4215CF}" dt="2022-10-16T04:42:09.014" v="158" actId="478"/>
          <ac:spMkLst>
            <pc:docMk/>
            <pc:sldMk cId="1190711109" sldId="316"/>
            <ac:spMk id="3" creationId="{9BB78B84-CD55-43EC-9517-C432646256BA}"/>
          </ac:spMkLst>
        </pc:spChg>
        <pc:spChg chg="add del">
          <ac:chgData name="SAAD Motaz" userId="f0cfe403-b148-429c-a439-77756e4cdd21" providerId="ADAL" clId="{FBFA318C-EF80-4C97-B131-EF9F4E4215CF}" dt="2022-10-16T04:42:11.086" v="160" actId="22"/>
          <ac:spMkLst>
            <pc:docMk/>
            <pc:sldMk cId="1190711109" sldId="316"/>
            <ac:spMk id="5" creationId="{3E383EBB-6D98-4509-8116-68730160106F}"/>
          </ac:spMkLst>
        </pc:spChg>
        <pc:picChg chg="add mod">
          <ac:chgData name="SAAD Motaz" userId="f0cfe403-b148-429c-a439-77756e4cdd21" providerId="ADAL" clId="{FBFA318C-EF80-4C97-B131-EF9F4E4215CF}" dt="2022-10-16T05:04:57.614" v="187" actId="1076"/>
          <ac:picMkLst>
            <pc:docMk/>
            <pc:sldMk cId="1190711109" sldId="316"/>
            <ac:picMk id="7" creationId="{18136382-1F13-4183-8A3F-CECA9789384F}"/>
          </ac:picMkLst>
        </pc:picChg>
        <pc:picChg chg="add del mod">
          <ac:chgData name="SAAD Motaz" userId="f0cfe403-b148-429c-a439-77756e4cdd21" providerId="ADAL" clId="{FBFA318C-EF80-4C97-B131-EF9F4E4215CF}" dt="2022-10-16T04:43:00.753" v="165" actId="21"/>
          <ac:picMkLst>
            <pc:docMk/>
            <pc:sldMk cId="1190711109" sldId="316"/>
            <ac:picMk id="9" creationId="{E7668779-35F6-4CD8-8FE0-CF1754FDBA26}"/>
          </ac:picMkLst>
        </pc:picChg>
      </pc:sldChg>
      <pc:sldChg chg="addSp delSp modSp new mod">
        <pc:chgData name="SAAD Motaz" userId="f0cfe403-b148-429c-a439-77756e4cdd21" providerId="ADAL" clId="{FBFA318C-EF80-4C97-B131-EF9F4E4215CF}" dt="2022-10-16T04:44:06.685" v="181" actId="14100"/>
        <pc:sldMkLst>
          <pc:docMk/>
          <pc:sldMk cId="1725595092" sldId="317"/>
        </pc:sldMkLst>
        <pc:spChg chg="mod">
          <ac:chgData name="SAAD Motaz" userId="f0cfe403-b148-429c-a439-77756e4cdd21" providerId="ADAL" clId="{FBFA318C-EF80-4C97-B131-EF9F4E4215CF}" dt="2022-10-16T04:43:44.926" v="174" actId="20577"/>
          <ac:spMkLst>
            <pc:docMk/>
            <pc:sldMk cId="1725595092" sldId="317"/>
            <ac:spMk id="2" creationId="{F607E6D8-4EE7-4C3E-A283-81596943DB16}"/>
          </ac:spMkLst>
        </pc:spChg>
        <pc:spChg chg="del">
          <ac:chgData name="SAAD Motaz" userId="f0cfe403-b148-429c-a439-77756e4cdd21" providerId="ADAL" clId="{FBFA318C-EF80-4C97-B131-EF9F4E4215CF}" dt="2022-10-16T04:43:09.586" v="167" actId="478"/>
          <ac:spMkLst>
            <pc:docMk/>
            <pc:sldMk cId="1725595092" sldId="317"/>
            <ac:spMk id="3" creationId="{73D03E63-DD2A-4886-8009-A797E4B9345E}"/>
          </ac:spMkLst>
        </pc:spChg>
        <pc:spChg chg="add mod">
          <ac:chgData name="SAAD Motaz" userId="f0cfe403-b148-429c-a439-77756e4cdd21" providerId="ADAL" clId="{FBFA318C-EF80-4C97-B131-EF9F4E4215CF}" dt="2022-10-16T04:44:06.685" v="181" actId="14100"/>
          <ac:spMkLst>
            <pc:docMk/>
            <pc:sldMk cId="1725595092" sldId="317"/>
            <ac:spMk id="8" creationId="{9253DA0C-E69E-43D8-AA58-8E97B2DB46D3}"/>
          </ac:spMkLst>
        </pc:spChg>
        <pc:picChg chg="add mod">
          <ac:chgData name="SAAD Motaz" userId="f0cfe403-b148-429c-a439-77756e4cdd21" providerId="ADAL" clId="{FBFA318C-EF80-4C97-B131-EF9F4E4215CF}" dt="2022-10-16T04:43:35.285" v="169" actId="1076"/>
          <ac:picMkLst>
            <pc:docMk/>
            <pc:sldMk cId="1725595092" sldId="317"/>
            <ac:picMk id="4" creationId="{2F19B3F0-D282-4378-B8DF-94C6277A3B83}"/>
          </ac:picMkLst>
        </pc:picChg>
        <pc:picChg chg="add mod">
          <ac:chgData name="SAAD Motaz" userId="f0cfe403-b148-429c-a439-77756e4cdd21" providerId="ADAL" clId="{FBFA318C-EF80-4C97-B131-EF9F4E4215CF}" dt="2022-10-16T04:43:39.644" v="171" actId="1076"/>
          <ac:picMkLst>
            <pc:docMk/>
            <pc:sldMk cId="1725595092" sldId="317"/>
            <ac:picMk id="6" creationId="{437234C1-2459-4EDB-A991-EDA16E10FCD1}"/>
          </ac:picMkLst>
        </pc:picChg>
      </pc:sldChg>
      <pc:sldChg chg="addSp delSp modSp new del mod">
        <pc:chgData name="SAAD Motaz" userId="f0cfe403-b148-429c-a439-77756e4cdd21" providerId="ADAL" clId="{FBFA318C-EF80-4C97-B131-EF9F4E4215CF}" dt="2022-10-16T05:06:35.340" v="217" actId="47"/>
        <pc:sldMkLst>
          <pc:docMk/>
          <pc:sldMk cId="3635452292" sldId="318"/>
        </pc:sldMkLst>
        <pc:graphicFrameChg chg="add del mod modGraphic">
          <ac:chgData name="SAAD Motaz" userId="f0cfe403-b148-429c-a439-77756e4cdd21" providerId="ADAL" clId="{FBFA318C-EF80-4C97-B131-EF9F4E4215CF}" dt="2022-10-16T05:06:26.749" v="214" actId="21"/>
          <ac:graphicFrameMkLst>
            <pc:docMk/>
            <pc:sldMk cId="3635452292" sldId="318"/>
            <ac:graphicFrameMk id="4" creationId="{307CA7E4-C158-4B15-B7BD-2A4273601B61}"/>
          </ac:graphicFrameMkLst>
        </pc:graphicFrameChg>
      </pc:sldChg>
      <pc:sldChg chg="addSp delSp modSp new mod modClrScheme chgLayout">
        <pc:chgData name="SAAD Motaz" userId="f0cfe403-b148-429c-a439-77756e4cdd21" providerId="ADAL" clId="{FBFA318C-EF80-4C97-B131-EF9F4E4215CF}" dt="2022-10-16T05:06:32.973" v="216" actId="14100"/>
        <pc:sldMkLst>
          <pc:docMk/>
          <pc:sldMk cId="3261352768" sldId="319"/>
        </pc:sldMkLst>
        <pc:spChg chg="del">
          <ac:chgData name="SAAD Motaz" userId="f0cfe403-b148-429c-a439-77756e4cdd21" providerId="ADAL" clId="{FBFA318C-EF80-4C97-B131-EF9F4E4215CF}" dt="2022-10-16T05:05:54.496" v="206" actId="700"/>
          <ac:spMkLst>
            <pc:docMk/>
            <pc:sldMk cId="3261352768" sldId="319"/>
            <ac:spMk id="2" creationId="{2FDC2289-3187-47F4-98A8-03104D920474}"/>
          </ac:spMkLst>
        </pc:spChg>
        <pc:spChg chg="del">
          <ac:chgData name="SAAD Motaz" userId="f0cfe403-b148-429c-a439-77756e4cdd21" providerId="ADAL" clId="{FBFA318C-EF80-4C97-B131-EF9F4E4215CF}" dt="2022-10-16T05:05:54.496" v="206" actId="700"/>
          <ac:spMkLst>
            <pc:docMk/>
            <pc:sldMk cId="3261352768" sldId="319"/>
            <ac:spMk id="3" creationId="{622764F8-0654-4295-A66C-7769B8B1127E}"/>
          </ac:spMkLst>
        </pc:spChg>
        <pc:graphicFrameChg chg="add mod modGraphic">
          <ac:chgData name="SAAD Motaz" userId="f0cfe403-b148-429c-a439-77756e4cdd21" providerId="ADAL" clId="{FBFA318C-EF80-4C97-B131-EF9F4E4215CF}" dt="2022-10-16T05:06:32.973" v="216" actId="14100"/>
          <ac:graphicFrameMkLst>
            <pc:docMk/>
            <pc:sldMk cId="3261352768" sldId="319"/>
            <ac:graphicFrameMk id="4" creationId="{057C0756-D458-44BD-985E-990380010719}"/>
          </ac:graphicFrameMkLst>
        </pc:graphicFrameChg>
      </pc:sldChg>
      <pc:sldChg chg="add del">
        <pc:chgData name="SAAD Motaz" userId="f0cfe403-b148-429c-a439-77756e4cdd21" providerId="ADAL" clId="{FBFA318C-EF80-4C97-B131-EF9F4E4215CF}" dt="2022-10-16T05:11:06.955" v="226" actId="47"/>
        <pc:sldMkLst>
          <pc:docMk/>
          <pc:sldMk cId="2259744550" sldId="320"/>
        </pc:sldMkLst>
      </pc:sldChg>
      <pc:sldChg chg="add del">
        <pc:chgData name="SAAD Motaz" userId="f0cfe403-b148-429c-a439-77756e4cdd21" providerId="ADAL" clId="{FBFA318C-EF80-4C97-B131-EF9F4E4215CF}" dt="2022-10-16T05:11:07.632" v="227" actId="47"/>
        <pc:sldMkLst>
          <pc:docMk/>
          <pc:sldMk cId="2265502574" sldId="321"/>
        </pc:sldMkLst>
      </pc:sldChg>
      <pc:sldChg chg="add del">
        <pc:chgData name="SAAD Motaz" userId="f0cfe403-b148-429c-a439-77756e4cdd21" providerId="ADAL" clId="{FBFA318C-EF80-4C97-B131-EF9F4E4215CF}" dt="2022-10-16T05:11:08.122" v="228" actId="47"/>
        <pc:sldMkLst>
          <pc:docMk/>
          <pc:sldMk cId="1793428639" sldId="322"/>
        </pc:sldMkLst>
      </pc:sldChg>
      <pc:sldChg chg="add del">
        <pc:chgData name="SAAD Motaz" userId="f0cfe403-b148-429c-a439-77756e4cdd21" providerId="ADAL" clId="{FBFA318C-EF80-4C97-B131-EF9F4E4215CF}" dt="2022-10-16T05:11:08.765" v="229" actId="47"/>
        <pc:sldMkLst>
          <pc:docMk/>
          <pc:sldMk cId="1704357285" sldId="323"/>
        </pc:sldMkLst>
      </pc:sldChg>
      <pc:sldChg chg="addSp add mod">
        <pc:chgData name="SAAD Motaz" userId="f0cfe403-b148-429c-a439-77756e4cdd21" providerId="ADAL" clId="{FBFA318C-EF80-4C97-B131-EF9F4E4215CF}" dt="2022-10-16T05:10:59.821" v="225" actId="22"/>
        <pc:sldMkLst>
          <pc:docMk/>
          <pc:sldMk cId="4233118835" sldId="324"/>
        </pc:sldMkLst>
        <pc:picChg chg="add">
          <ac:chgData name="SAAD Motaz" userId="f0cfe403-b148-429c-a439-77756e4cdd21" providerId="ADAL" clId="{FBFA318C-EF80-4C97-B131-EF9F4E4215CF}" dt="2022-10-16T05:10:59.821" v="225" actId="22"/>
          <ac:picMkLst>
            <pc:docMk/>
            <pc:sldMk cId="4233118835" sldId="324"/>
            <ac:picMk id="3" creationId="{C47A721C-34FA-4967-B369-2E7782893C5E}"/>
          </ac:picMkLst>
        </pc:picChg>
      </pc:sldChg>
      <pc:sldChg chg="addSp modSp add mod">
        <pc:chgData name="SAAD Motaz" userId="f0cfe403-b148-429c-a439-77756e4cdd21" providerId="ADAL" clId="{FBFA318C-EF80-4C97-B131-EF9F4E4215CF}" dt="2022-10-16T05:07:50.244" v="220" actId="1076"/>
        <pc:sldMkLst>
          <pc:docMk/>
          <pc:sldMk cId="2989574301" sldId="325"/>
        </pc:sldMkLst>
        <pc:picChg chg="add mod">
          <ac:chgData name="SAAD Motaz" userId="f0cfe403-b148-429c-a439-77756e4cdd21" providerId="ADAL" clId="{FBFA318C-EF80-4C97-B131-EF9F4E4215CF}" dt="2022-10-16T05:07:50.244" v="220" actId="1076"/>
          <ac:picMkLst>
            <pc:docMk/>
            <pc:sldMk cId="2989574301" sldId="325"/>
            <ac:picMk id="3" creationId="{C771B378-0B17-4AFE-851B-F21C86EDDC11}"/>
          </ac:picMkLst>
        </pc:picChg>
      </pc:sldChg>
      <pc:sldChg chg="addSp modSp new">
        <pc:chgData name="SAAD Motaz" userId="f0cfe403-b148-429c-a439-77756e4cdd21" providerId="ADAL" clId="{FBFA318C-EF80-4C97-B131-EF9F4E4215CF}" dt="2022-10-16T05:09:13.607" v="224" actId="14100"/>
        <pc:sldMkLst>
          <pc:docMk/>
          <pc:sldMk cId="79069143" sldId="326"/>
        </pc:sldMkLst>
        <pc:picChg chg="add mod">
          <ac:chgData name="SAAD Motaz" userId="f0cfe403-b148-429c-a439-77756e4cdd21" providerId="ADAL" clId="{FBFA318C-EF80-4C97-B131-EF9F4E4215CF}" dt="2022-10-16T05:09:13.607" v="224" actId="14100"/>
          <ac:picMkLst>
            <pc:docMk/>
            <pc:sldMk cId="79069143" sldId="326"/>
            <ac:picMk id="3074" creationId="{AC54B857-0912-476F-9BA7-107FF70F8183}"/>
          </ac:picMkLst>
        </pc:picChg>
      </pc:sldChg>
      <pc:sldChg chg="addSp modSp new mod">
        <pc:chgData name="SAAD Motaz" userId="f0cfe403-b148-429c-a439-77756e4cdd21" providerId="ADAL" clId="{FBFA318C-EF80-4C97-B131-EF9F4E4215CF}" dt="2022-10-16T05:18:35.022" v="308" actId="1076"/>
        <pc:sldMkLst>
          <pc:docMk/>
          <pc:sldMk cId="1112732215" sldId="327"/>
        </pc:sldMkLst>
        <pc:picChg chg="add mod">
          <ac:chgData name="SAAD Motaz" userId="f0cfe403-b148-429c-a439-77756e4cdd21" providerId="ADAL" clId="{FBFA318C-EF80-4C97-B131-EF9F4E4215CF}" dt="2022-10-16T05:18:35.022" v="308" actId="1076"/>
          <ac:picMkLst>
            <pc:docMk/>
            <pc:sldMk cId="1112732215" sldId="327"/>
            <ac:picMk id="3" creationId="{04498028-B992-4D44-A11C-D779BC27723C}"/>
          </ac:picMkLst>
        </pc:picChg>
      </pc:sldChg>
      <pc:sldChg chg="addSp delSp modSp add mod">
        <pc:chgData name="SAAD Motaz" userId="f0cfe403-b148-429c-a439-77756e4cdd21" providerId="ADAL" clId="{FBFA318C-EF80-4C97-B131-EF9F4E4215CF}" dt="2023-01-07T06:25:37.653" v="1877"/>
        <pc:sldMkLst>
          <pc:docMk/>
          <pc:sldMk cId="3914259199" sldId="328"/>
        </pc:sldMkLst>
        <pc:grpChg chg="del mod">
          <ac:chgData name="SAAD Motaz" userId="f0cfe403-b148-429c-a439-77756e4cdd21" providerId="ADAL" clId="{FBFA318C-EF80-4C97-B131-EF9F4E4215CF}" dt="2023-01-06T17:42:22.289" v="1064"/>
          <ac:grpSpMkLst>
            <pc:docMk/>
            <pc:sldMk cId="3914259199" sldId="328"/>
            <ac:grpSpMk id="8" creationId="{75C1B789-408C-4B8A-9DF3-30462BC8BF62}"/>
          </ac:grpSpMkLst>
        </pc:grpChg>
        <pc:grpChg chg="del mod">
          <ac:chgData name="SAAD Motaz" userId="f0cfe403-b148-429c-a439-77756e4cdd21" providerId="ADAL" clId="{FBFA318C-EF80-4C97-B131-EF9F4E4215CF}" dt="2023-01-06T18:01:52.353" v="1395"/>
          <ac:grpSpMkLst>
            <pc:docMk/>
            <pc:sldMk cId="3914259199" sldId="328"/>
            <ac:grpSpMk id="25" creationId="{784B748F-E97F-4044-B280-0E114A4C5228}"/>
          </ac:grpSpMkLst>
        </pc:grpChg>
        <pc:grpChg chg="del mod">
          <ac:chgData name="SAAD Motaz" userId="f0cfe403-b148-429c-a439-77756e4cdd21" providerId="ADAL" clId="{FBFA318C-EF80-4C97-B131-EF9F4E4215CF}" dt="2023-01-06T18:01:52.348" v="1380"/>
          <ac:grpSpMkLst>
            <pc:docMk/>
            <pc:sldMk cId="3914259199" sldId="328"/>
            <ac:grpSpMk id="26" creationId="{9E647954-3711-4634-B2DE-003E1DC96078}"/>
          </ac:grpSpMkLst>
        </pc:grpChg>
        <pc:grpChg chg="del mod">
          <ac:chgData name="SAAD Motaz" userId="f0cfe403-b148-429c-a439-77756e4cdd21" providerId="ADAL" clId="{FBFA318C-EF80-4C97-B131-EF9F4E4215CF}" dt="2023-01-06T17:42:10.409" v="1060"/>
          <ac:grpSpMkLst>
            <pc:docMk/>
            <pc:sldMk cId="3914259199" sldId="328"/>
            <ac:grpSpMk id="30" creationId="{E0329C90-9B57-404F-90CA-C8299A34A9DB}"/>
          </ac:grpSpMkLst>
        </pc:grpChg>
        <pc:grpChg chg="del mod">
          <ac:chgData name="SAAD Motaz" userId="f0cfe403-b148-429c-a439-77756e4cdd21" providerId="ADAL" clId="{FBFA318C-EF80-4C97-B131-EF9F4E4215CF}" dt="2023-01-06T17:42:22.289" v="1064"/>
          <ac:grpSpMkLst>
            <pc:docMk/>
            <pc:sldMk cId="3914259199" sldId="328"/>
            <ac:grpSpMk id="34" creationId="{0BD0B044-C0EE-4D1B-8F75-BCB53BA28D96}"/>
          </ac:grpSpMkLst>
        </pc:grpChg>
        <pc:grpChg chg="del mod">
          <ac:chgData name="SAAD Motaz" userId="f0cfe403-b148-429c-a439-77756e4cdd21" providerId="ADAL" clId="{FBFA318C-EF80-4C97-B131-EF9F4E4215CF}" dt="2023-01-06T18:01:52.345" v="1366"/>
          <ac:grpSpMkLst>
            <pc:docMk/>
            <pc:sldMk cId="3914259199" sldId="328"/>
            <ac:grpSpMk id="38" creationId="{37324230-4BE3-45C9-874F-38137ECC2485}"/>
          </ac:grpSpMkLst>
        </pc:grpChg>
        <pc:grpChg chg="del mod">
          <ac:chgData name="SAAD Motaz" userId="f0cfe403-b148-429c-a439-77756e4cdd21" providerId="ADAL" clId="{FBFA318C-EF80-4C97-B131-EF9F4E4215CF}" dt="2023-01-06T17:45:22.126" v="1105"/>
          <ac:grpSpMkLst>
            <pc:docMk/>
            <pc:sldMk cId="3914259199" sldId="328"/>
            <ac:grpSpMk id="39" creationId="{47D611A8-9BC2-45C1-BEB8-46BCC6C31029}"/>
          </ac:grpSpMkLst>
        </pc:grpChg>
        <pc:grpChg chg="del mod">
          <ac:chgData name="SAAD Motaz" userId="f0cfe403-b148-429c-a439-77756e4cdd21" providerId="ADAL" clId="{FBFA318C-EF80-4C97-B131-EF9F4E4215CF}" dt="2023-01-06T17:43:45.129" v="1083"/>
          <ac:grpSpMkLst>
            <pc:docMk/>
            <pc:sldMk cId="3914259199" sldId="328"/>
            <ac:grpSpMk id="55" creationId="{75131EB7-ED2A-43D0-9AFD-E2E03C3EADB2}"/>
          </ac:grpSpMkLst>
        </pc:grpChg>
        <pc:grpChg chg="del mod">
          <ac:chgData name="SAAD Motaz" userId="f0cfe403-b148-429c-a439-77756e4cdd21" providerId="ADAL" clId="{FBFA318C-EF80-4C97-B131-EF9F4E4215CF}" dt="2023-01-06T17:43:48.513" v="1085"/>
          <ac:grpSpMkLst>
            <pc:docMk/>
            <pc:sldMk cId="3914259199" sldId="328"/>
            <ac:grpSpMk id="58" creationId="{2891AF73-4947-41BB-9D64-2E6D5632B5D1}"/>
          </ac:grpSpMkLst>
        </pc:grpChg>
        <pc:grpChg chg="del mod">
          <ac:chgData name="SAAD Motaz" userId="f0cfe403-b148-429c-a439-77756e4cdd21" providerId="ADAL" clId="{FBFA318C-EF80-4C97-B131-EF9F4E4215CF}" dt="2023-01-06T17:43:51.922" v="1087"/>
          <ac:grpSpMkLst>
            <pc:docMk/>
            <pc:sldMk cId="3914259199" sldId="328"/>
            <ac:grpSpMk id="60" creationId="{81131A90-49DF-48C7-A52E-10A5A8ACB645}"/>
          </ac:grpSpMkLst>
        </pc:grpChg>
        <pc:grpChg chg="del mod">
          <ac:chgData name="SAAD Motaz" userId="f0cfe403-b148-429c-a439-77756e4cdd21" providerId="ADAL" clId="{FBFA318C-EF80-4C97-B131-EF9F4E4215CF}" dt="2023-01-06T17:43:55.367" v="1089"/>
          <ac:grpSpMkLst>
            <pc:docMk/>
            <pc:sldMk cId="3914259199" sldId="328"/>
            <ac:grpSpMk id="62" creationId="{B47263CB-07A5-40CE-98D8-D7FE29E532BA}"/>
          </ac:grpSpMkLst>
        </pc:grpChg>
        <pc:grpChg chg="del mod">
          <ac:chgData name="SAAD Motaz" userId="f0cfe403-b148-429c-a439-77756e4cdd21" providerId="ADAL" clId="{FBFA318C-EF80-4C97-B131-EF9F4E4215CF}" dt="2023-01-06T18:01:52.358" v="1403"/>
          <ac:grpSpMkLst>
            <pc:docMk/>
            <pc:sldMk cId="3914259199" sldId="328"/>
            <ac:grpSpMk id="1024" creationId="{89FFA367-5CCF-47CF-8C60-6596018898D4}"/>
          </ac:grpSpMkLst>
        </pc:grpChg>
        <pc:grpChg chg="del mod">
          <ac:chgData name="SAAD Motaz" userId="f0cfe403-b148-429c-a439-77756e4cdd21" providerId="ADAL" clId="{FBFA318C-EF80-4C97-B131-EF9F4E4215CF}" dt="2023-01-06T18:01:52.358" v="1404"/>
          <ac:grpSpMkLst>
            <pc:docMk/>
            <pc:sldMk cId="3914259199" sldId="328"/>
            <ac:grpSpMk id="1032" creationId="{D99C7EF9-E806-4240-9523-E8DDAAA116B1}"/>
          </ac:grpSpMkLst>
        </pc:grpChg>
        <pc:grpChg chg="del mod">
          <ac:chgData name="SAAD Motaz" userId="f0cfe403-b148-429c-a439-77756e4cdd21" providerId="ADAL" clId="{FBFA318C-EF80-4C97-B131-EF9F4E4215CF}" dt="2023-01-06T18:01:52.347" v="1374"/>
          <ac:grpSpMkLst>
            <pc:docMk/>
            <pc:sldMk cId="3914259199" sldId="328"/>
            <ac:grpSpMk id="1033" creationId="{E348AE13-5FF6-48EB-A85E-4CDEF36A2687}"/>
          </ac:grpSpMkLst>
        </pc:grpChg>
        <pc:grpChg chg="del mod">
          <ac:chgData name="SAAD Motaz" userId="f0cfe403-b148-429c-a439-77756e4cdd21" providerId="ADAL" clId="{FBFA318C-EF80-4C97-B131-EF9F4E4215CF}" dt="2023-01-06T18:01:52.356" v="1400"/>
          <ac:grpSpMkLst>
            <pc:docMk/>
            <pc:sldMk cId="3914259199" sldId="328"/>
            <ac:grpSpMk id="1036" creationId="{3E2E93DE-89FC-4F2E-81A0-D9A4C9D42126}"/>
          </ac:grpSpMkLst>
        </pc:grpChg>
        <pc:grpChg chg="del mod">
          <ac:chgData name="SAAD Motaz" userId="f0cfe403-b148-429c-a439-77756e4cdd21" providerId="ADAL" clId="{FBFA318C-EF80-4C97-B131-EF9F4E4215CF}" dt="2023-01-07T06:25:06.631" v="1832"/>
          <ac:grpSpMkLst>
            <pc:docMk/>
            <pc:sldMk cId="3914259199" sldId="328"/>
            <ac:grpSpMk id="1046" creationId="{9918503F-46FC-49F8-B6E1-DF4A525F21A0}"/>
          </ac:grpSpMkLst>
        </pc:grpChg>
        <pc:grpChg chg="del mod">
          <ac:chgData name="SAAD Motaz" userId="f0cfe403-b148-429c-a439-77756e4cdd21" providerId="ADAL" clId="{FBFA318C-EF80-4C97-B131-EF9F4E4215CF}" dt="2023-01-06T18:17:59.595" v="1589"/>
          <ac:grpSpMkLst>
            <pc:docMk/>
            <pc:sldMk cId="3914259199" sldId="328"/>
            <ac:grpSpMk id="1051" creationId="{37E690D5-35EB-4DBB-B0B5-E4FC44C7DA10}"/>
          </ac:grpSpMkLst>
        </pc:grpChg>
        <pc:grpChg chg="del mod">
          <ac:chgData name="SAAD Motaz" userId="f0cfe403-b148-429c-a439-77756e4cdd21" providerId="ADAL" clId="{FBFA318C-EF80-4C97-B131-EF9F4E4215CF}" dt="2023-01-07T06:25:03.578" v="1821"/>
          <ac:grpSpMkLst>
            <pc:docMk/>
            <pc:sldMk cId="3914259199" sldId="328"/>
            <ac:grpSpMk id="1053" creationId="{F7C3E082-5DEE-4720-956B-A98D49E347FE}"/>
          </ac:grpSpMkLst>
        </pc:grpChg>
        <pc:grpChg chg="del mod">
          <ac:chgData name="SAAD Motaz" userId="f0cfe403-b148-429c-a439-77756e4cdd21" providerId="ADAL" clId="{FBFA318C-EF80-4C97-B131-EF9F4E4215CF}" dt="2023-01-07T06:25:03.579" v="1824"/>
          <ac:grpSpMkLst>
            <pc:docMk/>
            <pc:sldMk cId="3914259199" sldId="328"/>
            <ac:grpSpMk id="1059" creationId="{7C6B2B0B-3F07-4A18-82CC-D0A4CEDAE912}"/>
          </ac:grpSpMkLst>
        </pc:grpChg>
        <pc:grpChg chg="del mod">
          <ac:chgData name="SAAD Motaz" userId="f0cfe403-b148-429c-a439-77756e4cdd21" providerId="ADAL" clId="{FBFA318C-EF80-4C97-B131-EF9F4E4215CF}" dt="2023-01-07T06:25:03.578" v="1815"/>
          <ac:grpSpMkLst>
            <pc:docMk/>
            <pc:sldMk cId="3914259199" sldId="328"/>
            <ac:grpSpMk id="1060" creationId="{EC9351A9-466B-4952-9E33-9CC843BD2396}"/>
          </ac:grpSpMkLst>
        </pc:grpChg>
        <pc:grpChg chg="del mod">
          <ac:chgData name="SAAD Motaz" userId="f0cfe403-b148-429c-a439-77756e4cdd21" providerId="ADAL" clId="{FBFA318C-EF80-4C97-B131-EF9F4E4215CF}" dt="2023-01-07T06:25:03.575" v="1807"/>
          <ac:grpSpMkLst>
            <pc:docMk/>
            <pc:sldMk cId="3914259199" sldId="328"/>
            <ac:grpSpMk id="1063" creationId="{6674D1A1-D6E3-4D31-BEC5-7BF94A65D3F3}"/>
          </ac:grpSpMkLst>
        </pc:grpChg>
        <pc:grpChg chg="del mod">
          <ac:chgData name="SAAD Motaz" userId="f0cfe403-b148-429c-a439-77756e4cdd21" providerId="ADAL" clId="{FBFA318C-EF80-4C97-B131-EF9F4E4215CF}" dt="2023-01-06T18:20:42.916" v="1655"/>
          <ac:grpSpMkLst>
            <pc:docMk/>
            <pc:sldMk cId="3914259199" sldId="328"/>
            <ac:grpSpMk id="1066" creationId="{026DDEBD-3CB8-4D37-B257-B45D7FB7FC1C}"/>
          </ac:grpSpMkLst>
        </pc:grpChg>
        <pc:grpChg chg="del mod">
          <ac:chgData name="SAAD Motaz" userId="f0cfe403-b148-429c-a439-77756e4cdd21" providerId="ADAL" clId="{FBFA318C-EF80-4C97-B131-EF9F4E4215CF}" dt="2023-01-06T18:18:35.950" v="1611"/>
          <ac:grpSpMkLst>
            <pc:docMk/>
            <pc:sldMk cId="3914259199" sldId="328"/>
            <ac:grpSpMk id="1069" creationId="{623F6515-F641-4759-BA9C-F194D0B15DD6}"/>
          </ac:grpSpMkLst>
        </pc:grpChg>
        <pc:grpChg chg="del mod">
          <ac:chgData name="SAAD Motaz" userId="f0cfe403-b148-429c-a439-77756e4cdd21" providerId="ADAL" clId="{FBFA318C-EF80-4C97-B131-EF9F4E4215CF}" dt="2023-01-06T18:18:35.950" v="1611"/>
          <ac:grpSpMkLst>
            <pc:docMk/>
            <pc:sldMk cId="3914259199" sldId="328"/>
            <ac:grpSpMk id="1072" creationId="{D539B4E2-32BE-4089-8D14-2BF09DF4DE87}"/>
          </ac:grpSpMkLst>
        </pc:grpChg>
        <pc:grpChg chg="del mod">
          <ac:chgData name="SAAD Motaz" userId="f0cfe403-b148-429c-a439-77756e4cdd21" providerId="ADAL" clId="{FBFA318C-EF80-4C97-B131-EF9F4E4215CF}" dt="2023-01-06T18:21:15.165" v="1667"/>
          <ac:grpSpMkLst>
            <pc:docMk/>
            <pc:sldMk cId="3914259199" sldId="328"/>
            <ac:grpSpMk id="1076" creationId="{FB69A91F-F694-4D03-859C-5BAF9B0CC979}"/>
          </ac:grpSpMkLst>
        </pc:grpChg>
        <pc:grpChg chg="del mod">
          <ac:chgData name="SAAD Motaz" userId="f0cfe403-b148-429c-a439-77756e4cdd21" providerId="ADAL" clId="{FBFA318C-EF80-4C97-B131-EF9F4E4215CF}" dt="2023-01-07T06:25:34.338" v="1875"/>
          <ac:grpSpMkLst>
            <pc:docMk/>
            <pc:sldMk cId="3914259199" sldId="328"/>
            <ac:grpSpMk id="1079" creationId="{6F601500-9AA5-4D90-87D5-57D1FC47AE85}"/>
          </ac:grpSpMkLst>
        </pc:grpChg>
        <pc:grpChg chg="del mod">
          <ac:chgData name="SAAD Motaz" userId="f0cfe403-b148-429c-a439-77756e4cdd21" providerId="ADAL" clId="{FBFA318C-EF80-4C97-B131-EF9F4E4215CF}" dt="2023-01-07T06:25:31.363" v="1872"/>
          <ac:grpSpMkLst>
            <pc:docMk/>
            <pc:sldMk cId="3914259199" sldId="328"/>
            <ac:grpSpMk id="1082" creationId="{FFE0FE4E-C79B-4AA2-A41E-36BC0897B8A0}"/>
          </ac:grpSpMkLst>
        </pc:grpChg>
        <pc:grpChg chg="del mod">
          <ac:chgData name="SAAD Motaz" userId="f0cfe403-b148-429c-a439-77756e4cdd21" providerId="ADAL" clId="{FBFA318C-EF80-4C97-B131-EF9F4E4215CF}" dt="2023-01-06T18:19:27.583" v="1628"/>
          <ac:grpSpMkLst>
            <pc:docMk/>
            <pc:sldMk cId="3914259199" sldId="328"/>
            <ac:grpSpMk id="1088" creationId="{7273E02B-4B5F-46DB-8925-2ED683757BAF}"/>
          </ac:grpSpMkLst>
        </pc:grpChg>
        <pc:grpChg chg="del mod">
          <ac:chgData name="SAAD Motaz" userId="f0cfe403-b148-429c-a439-77756e4cdd21" providerId="ADAL" clId="{FBFA318C-EF80-4C97-B131-EF9F4E4215CF}" dt="2023-01-07T06:25:16.228" v="1855"/>
          <ac:grpSpMkLst>
            <pc:docMk/>
            <pc:sldMk cId="3914259199" sldId="328"/>
            <ac:grpSpMk id="1093" creationId="{FAD37ED1-CC46-461C-9A3D-694E71FD3382}"/>
          </ac:grpSpMkLst>
        </pc:grpChg>
        <pc:grpChg chg="del mod">
          <ac:chgData name="SAAD Motaz" userId="f0cfe403-b148-429c-a439-77756e4cdd21" providerId="ADAL" clId="{FBFA318C-EF80-4C97-B131-EF9F4E4215CF}" dt="2023-01-06T18:20:31.113" v="1650"/>
          <ac:grpSpMkLst>
            <pc:docMk/>
            <pc:sldMk cId="3914259199" sldId="328"/>
            <ac:grpSpMk id="1102" creationId="{49DED961-2546-4FB5-A9FE-93412F742DC8}"/>
          </ac:grpSpMkLst>
        </pc:grpChg>
        <pc:grpChg chg="del mod">
          <ac:chgData name="SAAD Motaz" userId="f0cfe403-b148-429c-a439-77756e4cdd21" providerId="ADAL" clId="{FBFA318C-EF80-4C97-B131-EF9F4E4215CF}" dt="2023-01-07T06:25:14.764" v="1849"/>
          <ac:grpSpMkLst>
            <pc:docMk/>
            <pc:sldMk cId="3914259199" sldId="328"/>
            <ac:grpSpMk id="1115" creationId="{85E3CD4E-2A4B-4522-8AC0-09AD0AD0BA78}"/>
          </ac:grpSpMkLst>
        </pc:grpChg>
        <pc:grpChg chg="del mod">
          <ac:chgData name="SAAD Motaz" userId="f0cfe403-b148-429c-a439-77756e4cdd21" providerId="ADAL" clId="{FBFA318C-EF80-4C97-B131-EF9F4E4215CF}" dt="2023-01-07T06:25:26.578" v="1868"/>
          <ac:grpSpMkLst>
            <pc:docMk/>
            <pc:sldMk cId="3914259199" sldId="328"/>
            <ac:grpSpMk id="1118" creationId="{CEC57E31-E3F0-4D08-B5F7-FBFCA9660FCE}"/>
          </ac:grpSpMkLst>
        </pc:grpChg>
        <pc:grpChg chg="del mod">
          <ac:chgData name="SAAD Motaz" userId="f0cfe403-b148-429c-a439-77756e4cdd21" providerId="ADAL" clId="{FBFA318C-EF80-4C97-B131-EF9F4E4215CF}" dt="2023-01-07T06:25:03.578" v="1819"/>
          <ac:grpSpMkLst>
            <pc:docMk/>
            <pc:sldMk cId="3914259199" sldId="328"/>
            <ac:grpSpMk id="1120" creationId="{E3F8BAE9-D217-45D4-85C0-2C47B6DF153A}"/>
          </ac:grpSpMkLst>
        </pc:grpChg>
        <pc:grpChg chg="del mod">
          <ac:chgData name="SAAD Motaz" userId="f0cfe403-b148-429c-a439-77756e4cdd21" providerId="ADAL" clId="{FBFA318C-EF80-4C97-B131-EF9F4E4215CF}" dt="2023-01-07T06:25:22.067" v="1863"/>
          <ac:grpSpMkLst>
            <pc:docMk/>
            <pc:sldMk cId="3914259199" sldId="328"/>
            <ac:grpSpMk id="1124" creationId="{063EB0A6-609E-4443-BA4F-341BE44A55FD}"/>
          </ac:grpSpMkLst>
        </pc:grpChg>
        <pc:grpChg chg="del mod">
          <ac:chgData name="SAAD Motaz" userId="f0cfe403-b148-429c-a439-77756e4cdd21" providerId="ADAL" clId="{FBFA318C-EF80-4C97-B131-EF9F4E4215CF}" dt="2023-01-07T06:25:23.283" v="1865"/>
          <ac:grpSpMkLst>
            <pc:docMk/>
            <pc:sldMk cId="3914259199" sldId="328"/>
            <ac:grpSpMk id="1128" creationId="{09F22736-827F-4CBE-908B-D0AE70C55F16}"/>
          </ac:grpSpMkLst>
        </pc:grpChg>
        <pc:grpChg chg="del mod">
          <ac:chgData name="SAAD Motaz" userId="f0cfe403-b148-429c-a439-77756e4cdd21" providerId="ADAL" clId="{FBFA318C-EF80-4C97-B131-EF9F4E4215CF}" dt="2023-01-07T06:25:03.579" v="1826"/>
          <ac:grpSpMkLst>
            <pc:docMk/>
            <pc:sldMk cId="3914259199" sldId="328"/>
            <ac:grpSpMk id="1130" creationId="{BB86E312-896E-4143-9DD5-1306DD253B1D}"/>
          </ac:grpSpMkLst>
        </pc:grpChg>
        <pc:inkChg chg="add del">
          <ac:chgData name="SAAD Motaz" userId="f0cfe403-b148-429c-a439-77756e4cdd21" providerId="ADAL" clId="{FBFA318C-EF80-4C97-B131-EF9F4E4215CF}" dt="2023-01-07T06:25:37.653" v="1877"/>
          <ac:inkMkLst>
            <pc:docMk/>
            <pc:sldMk cId="3914259199" sldId="328"/>
            <ac:inkMk id="3" creationId="{E23CF59B-3859-4F05-BB9C-D17FD91D806B}"/>
          </ac:inkMkLst>
        </pc:inkChg>
        <pc:inkChg chg="add del">
          <ac:chgData name="SAAD Motaz" userId="f0cfe403-b148-429c-a439-77756e4cdd21" providerId="ADAL" clId="{FBFA318C-EF80-4C97-B131-EF9F4E4215CF}" dt="2023-01-06T18:01:52.343" v="1363"/>
          <ac:inkMkLst>
            <pc:docMk/>
            <pc:sldMk cId="3914259199" sldId="328"/>
            <ac:inkMk id="4" creationId="{37CC4778-5B2D-423F-91CF-B2CDF4F257A2}"/>
          </ac:inkMkLst>
        </pc:inkChg>
        <pc:inkChg chg="add del">
          <ac:chgData name="SAAD Motaz" userId="f0cfe403-b148-429c-a439-77756e4cdd21" providerId="ADAL" clId="{FBFA318C-EF80-4C97-B131-EF9F4E4215CF}" dt="2023-01-06T18:01:52.351" v="1390"/>
          <ac:inkMkLst>
            <pc:docMk/>
            <pc:sldMk cId="3914259199" sldId="328"/>
            <ac:inkMk id="5" creationId="{5B421712-91EE-4337-AE23-21E142DAE64F}"/>
          </ac:inkMkLst>
        </pc:inkChg>
        <pc:inkChg chg="add del mod">
          <ac:chgData name="SAAD Motaz" userId="f0cfe403-b148-429c-a439-77756e4cdd21" providerId="ADAL" clId="{FBFA318C-EF80-4C97-B131-EF9F4E4215CF}" dt="2023-01-06T18:01:52.345" v="1366"/>
          <ac:inkMkLst>
            <pc:docMk/>
            <pc:sldMk cId="3914259199" sldId="328"/>
            <ac:inkMk id="6" creationId="{B939BFB3-7E12-4882-B4AE-D08B6359B517}"/>
          </ac:inkMkLst>
        </pc:inkChg>
        <pc:inkChg chg="add del mod">
          <ac:chgData name="SAAD Motaz" userId="f0cfe403-b148-429c-a439-77756e4cdd21" providerId="ADAL" clId="{FBFA318C-EF80-4C97-B131-EF9F4E4215CF}" dt="2023-01-06T18:01:52.344" v="1364"/>
          <ac:inkMkLst>
            <pc:docMk/>
            <pc:sldMk cId="3914259199" sldId="328"/>
            <ac:inkMk id="7" creationId="{980A2C09-55DB-42BD-A1F9-1E209E8EE5AE}"/>
          </ac:inkMkLst>
        </pc:inkChg>
        <pc:inkChg chg="add del">
          <ac:chgData name="SAAD Motaz" userId="f0cfe403-b148-429c-a439-77756e4cdd21" providerId="ADAL" clId="{FBFA318C-EF80-4C97-B131-EF9F4E4215CF}" dt="2023-01-06T18:01:52.350" v="1385"/>
          <ac:inkMkLst>
            <pc:docMk/>
            <pc:sldMk cId="3914259199" sldId="328"/>
            <ac:inkMk id="9" creationId="{AFE62D61-A2ED-4328-92C5-908B0685433B}"/>
          </ac:inkMkLst>
        </pc:inkChg>
        <pc:inkChg chg="add del">
          <ac:chgData name="SAAD Motaz" userId="f0cfe403-b148-429c-a439-77756e4cdd21" providerId="ADAL" clId="{FBFA318C-EF80-4C97-B131-EF9F4E4215CF}" dt="2023-01-06T18:01:52.345" v="1368"/>
          <ac:inkMkLst>
            <pc:docMk/>
            <pc:sldMk cId="3914259199" sldId="328"/>
            <ac:inkMk id="10" creationId="{9FE58138-CD36-46F6-AD10-6B14A11FE697}"/>
          </ac:inkMkLst>
        </pc:inkChg>
        <pc:inkChg chg="add del">
          <ac:chgData name="SAAD Motaz" userId="f0cfe403-b148-429c-a439-77756e4cdd21" providerId="ADAL" clId="{FBFA318C-EF80-4C97-B131-EF9F4E4215CF}" dt="2023-01-06T18:01:52.349" v="1383"/>
          <ac:inkMkLst>
            <pc:docMk/>
            <pc:sldMk cId="3914259199" sldId="328"/>
            <ac:inkMk id="11" creationId="{BDE1EC05-CC0C-4B1B-AC88-D5095ED60752}"/>
          </ac:inkMkLst>
        </pc:inkChg>
        <pc:inkChg chg="add del">
          <ac:chgData name="SAAD Motaz" userId="f0cfe403-b148-429c-a439-77756e4cdd21" providerId="ADAL" clId="{FBFA318C-EF80-4C97-B131-EF9F4E4215CF}" dt="2023-01-06T18:01:52.351" v="1387"/>
          <ac:inkMkLst>
            <pc:docMk/>
            <pc:sldMk cId="3914259199" sldId="328"/>
            <ac:inkMk id="12" creationId="{A64C6E4B-BAAC-49B1-BCCF-5F81316AE4C6}"/>
          </ac:inkMkLst>
        </pc:inkChg>
        <pc:inkChg chg="add del">
          <ac:chgData name="SAAD Motaz" userId="f0cfe403-b148-429c-a439-77756e4cdd21" providerId="ADAL" clId="{FBFA318C-EF80-4C97-B131-EF9F4E4215CF}" dt="2023-01-06T18:01:52.344" v="1365"/>
          <ac:inkMkLst>
            <pc:docMk/>
            <pc:sldMk cId="3914259199" sldId="328"/>
            <ac:inkMk id="13" creationId="{262166EB-EDE2-4831-984F-6D88D4E167DA}"/>
          </ac:inkMkLst>
        </pc:inkChg>
        <pc:inkChg chg="add del">
          <ac:chgData name="SAAD Motaz" userId="f0cfe403-b148-429c-a439-77756e4cdd21" providerId="ADAL" clId="{FBFA318C-EF80-4C97-B131-EF9F4E4215CF}" dt="2023-01-06T18:01:52.342" v="1361"/>
          <ac:inkMkLst>
            <pc:docMk/>
            <pc:sldMk cId="3914259199" sldId="328"/>
            <ac:inkMk id="14" creationId="{2A235C6C-3DE5-4DFC-998A-E8D9C7624734}"/>
          </ac:inkMkLst>
        </pc:inkChg>
        <pc:inkChg chg="add del">
          <ac:chgData name="SAAD Motaz" userId="f0cfe403-b148-429c-a439-77756e4cdd21" providerId="ADAL" clId="{FBFA318C-EF80-4C97-B131-EF9F4E4215CF}" dt="2023-01-06T18:01:52.359" v="1410"/>
          <ac:inkMkLst>
            <pc:docMk/>
            <pc:sldMk cId="3914259199" sldId="328"/>
            <ac:inkMk id="15" creationId="{78121213-7288-449D-A74A-989C1BE8CB77}"/>
          </ac:inkMkLst>
        </pc:inkChg>
        <pc:inkChg chg="add del mod">
          <ac:chgData name="SAAD Motaz" userId="f0cfe403-b148-429c-a439-77756e4cdd21" providerId="ADAL" clId="{FBFA318C-EF80-4C97-B131-EF9F4E4215CF}" dt="2023-01-06T18:01:52.352" v="1391"/>
          <ac:inkMkLst>
            <pc:docMk/>
            <pc:sldMk cId="3914259199" sldId="328"/>
            <ac:inkMk id="16" creationId="{17746355-5313-4008-982B-65F84E6E95BC}"/>
          </ac:inkMkLst>
        </pc:inkChg>
        <pc:inkChg chg="add del mod">
          <ac:chgData name="SAAD Motaz" userId="f0cfe403-b148-429c-a439-77756e4cdd21" providerId="ADAL" clId="{FBFA318C-EF80-4C97-B131-EF9F4E4215CF}" dt="2023-01-06T18:01:52.348" v="1380"/>
          <ac:inkMkLst>
            <pc:docMk/>
            <pc:sldMk cId="3914259199" sldId="328"/>
            <ac:inkMk id="17" creationId="{DDA5CC96-6AC0-4356-92DC-CA7157958C2B}"/>
          </ac:inkMkLst>
        </pc:inkChg>
        <pc:inkChg chg="add del mod">
          <ac:chgData name="SAAD Motaz" userId="f0cfe403-b148-429c-a439-77756e4cdd21" providerId="ADAL" clId="{FBFA318C-EF80-4C97-B131-EF9F4E4215CF}" dt="2023-01-06T18:01:52.348" v="1376"/>
          <ac:inkMkLst>
            <pc:docMk/>
            <pc:sldMk cId="3914259199" sldId="328"/>
            <ac:inkMk id="18" creationId="{F865C79F-180A-4CC8-BA81-8BFC58295CE2}"/>
          </ac:inkMkLst>
        </pc:inkChg>
        <pc:inkChg chg="add del mod">
          <ac:chgData name="SAAD Motaz" userId="f0cfe403-b148-429c-a439-77756e4cdd21" providerId="ADAL" clId="{FBFA318C-EF80-4C97-B131-EF9F4E4215CF}" dt="2023-01-06T18:01:52.342" v="1360"/>
          <ac:inkMkLst>
            <pc:docMk/>
            <pc:sldMk cId="3914259199" sldId="328"/>
            <ac:inkMk id="19" creationId="{30A35463-687C-491E-895A-419C443D07CF}"/>
          </ac:inkMkLst>
        </pc:inkChg>
        <pc:inkChg chg="add del mod">
          <ac:chgData name="SAAD Motaz" userId="f0cfe403-b148-429c-a439-77756e4cdd21" providerId="ADAL" clId="{FBFA318C-EF80-4C97-B131-EF9F4E4215CF}" dt="2023-01-06T18:01:52.352" v="1392"/>
          <ac:inkMkLst>
            <pc:docMk/>
            <pc:sldMk cId="3914259199" sldId="328"/>
            <ac:inkMk id="20" creationId="{144C93AF-F067-447F-9D47-3D1D6C91C095}"/>
          </ac:inkMkLst>
        </pc:inkChg>
        <pc:inkChg chg="add del mod">
          <ac:chgData name="SAAD Motaz" userId="f0cfe403-b148-429c-a439-77756e4cdd21" providerId="ADAL" clId="{FBFA318C-EF80-4C97-B131-EF9F4E4215CF}" dt="2023-01-06T18:01:52.360" v="1411"/>
          <ac:inkMkLst>
            <pc:docMk/>
            <pc:sldMk cId="3914259199" sldId="328"/>
            <ac:inkMk id="21" creationId="{83BF6948-31E5-42E1-B0E3-0A7DB912EFE5}"/>
          </ac:inkMkLst>
        </pc:inkChg>
        <pc:inkChg chg="add del mod">
          <ac:chgData name="SAAD Motaz" userId="f0cfe403-b148-429c-a439-77756e4cdd21" providerId="ADAL" clId="{FBFA318C-EF80-4C97-B131-EF9F4E4215CF}" dt="2023-01-06T18:01:52.351" v="1389"/>
          <ac:inkMkLst>
            <pc:docMk/>
            <pc:sldMk cId="3914259199" sldId="328"/>
            <ac:inkMk id="22" creationId="{429CD842-AC3C-4233-B061-E2AC30AC140C}"/>
          </ac:inkMkLst>
        </pc:inkChg>
        <pc:inkChg chg="add del mod">
          <ac:chgData name="SAAD Motaz" userId="f0cfe403-b148-429c-a439-77756e4cdd21" providerId="ADAL" clId="{FBFA318C-EF80-4C97-B131-EF9F4E4215CF}" dt="2023-01-06T18:01:52.353" v="1395"/>
          <ac:inkMkLst>
            <pc:docMk/>
            <pc:sldMk cId="3914259199" sldId="328"/>
            <ac:inkMk id="23" creationId="{77FD2C61-7754-494B-A794-B48105E2076A}"/>
          </ac:inkMkLst>
        </pc:inkChg>
        <pc:inkChg chg="add del mod">
          <ac:chgData name="SAAD Motaz" userId="f0cfe403-b148-429c-a439-77756e4cdd21" providerId="ADAL" clId="{FBFA318C-EF80-4C97-B131-EF9F4E4215CF}" dt="2023-01-06T18:01:52.345" v="1369"/>
          <ac:inkMkLst>
            <pc:docMk/>
            <pc:sldMk cId="3914259199" sldId="328"/>
            <ac:inkMk id="24" creationId="{3F4F44A9-AD46-41E7-A20B-9BE887B9314A}"/>
          </ac:inkMkLst>
        </pc:inkChg>
        <pc:inkChg chg="add del mod">
          <ac:chgData name="SAAD Motaz" userId="f0cfe403-b148-429c-a439-77756e4cdd21" providerId="ADAL" clId="{FBFA318C-EF80-4C97-B131-EF9F4E4215CF}" dt="2023-01-06T18:01:52.348" v="1378"/>
          <ac:inkMkLst>
            <pc:docMk/>
            <pc:sldMk cId="3914259199" sldId="328"/>
            <ac:inkMk id="27" creationId="{DA8CC014-8BD1-4C6E-95CE-87A1004910C8}"/>
          </ac:inkMkLst>
        </pc:inkChg>
        <pc:inkChg chg="add del mod">
          <ac:chgData name="SAAD Motaz" userId="f0cfe403-b148-429c-a439-77756e4cdd21" providerId="ADAL" clId="{FBFA318C-EF80-4C97-B131-EF9F4E4215CF}" dt="2023-01-06T18:01:52.356" v="1400"/>
          <ac:inkMkLst>
            <pc:docMk/>
            <pc:sldMk cId="3914259199" sldId="328"/>
            <ac:inkMk id="28" creationId="{B7D416FC-2233-44B4-AA2E-CD4FA802CDB7}"/>
          </ac:inkMkLst>
        </pc:inkChg>
        <pc:inkChg chg="add del mod">
          <ac:chgData name="SAAD Motaz" userId="f0cfe403-b148-429c-a439-77756e4cdd21" providerId="ADAL" clId="{FBFA318C-EF80-4C97-B131-EF9F4E4215CF}" dt="2023-01-06T18:01:52.345" v="1367"/>
          <ac:inkMkLst>
            <pc:docMk/>
            <pc:sldMk cId="3914259199" sldId="328"/>
            <ac:inkMk id="29" creationId="{D6685F9E-6A79-48CA-A9AD-678439340EB6}"/>
          </ac:inkMkLst>
        </pc:inkChg>
        <pc:inkChg chg="add del mod">
          <ac:chgData name="SAAD Motaz" userId="f0cfe403-b148-429c-a439-77756e4cdd21" providerId="ADAL" clId="{FBFA318C-EF80-4C97-B131-EF9F4E4215CF}" dt="2023-01-06T18:01:52.355" v="1397"/>
          <ac:inkMkLst>
            <pc:docMk/>
            <pc:sldMk cId="3914259199" sldId="328"/>
            <ac:inkMk id="31" creationId="{4B17B824-C75A-4334-B590-DC9CCC3B6B46}"/>
          </ac:inkMkLst>
        </pc:inkChg>
        <pc:inkChg chg="add del mod">
          <ac:chgData name="SAAD Motaz" userId="f0cfe403-b148-429c-a439-77756e4cdd21" providerId="ADAL" clId="{FBFA318C-EF80-4C97-B131-EF9F4E4215CF}" dt="2023-01-06T18:01:52.360" v="1412"/>
          <ac:inkMkLst>
            <pc:docMk/>
            <pc:sldMk cId="3914259199" sldId="328"/>
            <ac:inkMk id="32" creationId="{0650C0FE-EC42-47FB-A051-1B6449C4C570}"/>
          </ac:inkMkLst>
        </pc:inkChg>
        <pc:inkChg chg="add del mod">
          <ac:chgData name="SAAD Motaz" userId="f0cfe403-b148-429c-a439-77756e4cdd21" providerId="ADAL" clId="{FBFA318C-EF80-4C97-B131-EF9F4E4215CF}" dt="2023-01-06T18:01:52.351" v="1388"/>
          <ac:inkMkLst>
            <pc:docMk/>
            <pc:sldMk cId="3914259199" sldId="328"/>
            <ac:inkMk id="33" creationId="{1B9AA8AC-4AD1-478A-B81E-783A3306405B}"/>
          </ac:inkMkLst>
        </pc:inkChg>
        <pc:inkChg chg="add del">
          <ac:chgData name="SAAD Motaz" userId="f0cfe403-b148-429c-a439-77756e4cdd21" providerId="ADAL" clId="{FBFA318C-EF80-4C97-B131-EF9F4E4215CF}" dt="2023-01-06T18:01:52.350" v="1384"/>
          <ac:inkMkLst>
            <pc:docMk/>
            <pc:sldMk cId="3914259199" sldId="328"/>
            <ac:inkMk id="35" creationId="{0E9A523B-92C1-4C69-A039-70365A9DBD85}"/>
          </ac:inkMkLst>
        </pc:inkChg>
        <pc:inkChg chg="add del mod">
          <ac:chgData name="SAAD Motaz" userId="f0cfe403-b148-429c-a439-77756e4cdd21" providerId="ADAL" clId="{FBFA318C-EF80-4C97-B131-EF9F4E4215CF}" dt="2023-01-06T18:01:52.343" v="1362"/>
          <ac:inkMkLst>
            <pc:docMk/>
            <pc:sldMk cId="3914259199" sldId="328"/>
            <ac:inkMk id="36" creationId="{3B6B16A9-80BC-4B93-A932-B25381F1F106}"/>
          </ac:inkMkLst>
        </pc:inkChg>
        <pc:inkChg chg="add del mod">
          <ac:chgData name="SAAD Motaz" userId="f0cfe403-b148-429c-a439-77756e4cdd21" providerId="ADAL" clId="{FBFA318C-EF80-4C97-B131-EF9F4E4215CF}" dt="2023-01-06T18:01:52.348" v="1381"/>
          <ac:inkMkLst>
            <pc:docMk/>
            <pc:sldMk cId="3914259199" sldId="328"/>
            <ac:inkMk id="37" creationId="{BA2BD1A5-09D6-4B77-8008-CE9CD1C3C0C7}"/>
          </ac:inkMkLst>
        </pc:inkChg>
        <pc:inkChg chg="add del">
          <ac:chgData name="SAAD Motaz" userId="f0cfe403-b148-429c-a439-77756e4cdd21" providerId="ADAL" clId="{FBFA318C-EF80-4C97-B131-EF9F4E4215CF}" dt="2023-01-06T18:01:52.348" v="1379"/>
          <ac:inkMkLst>
            <pc:docMk/>
            <pc:sldMk cId="3914259199" sldId="328"/>
            <ac:inkMk id="40" creationId="{DEDB1517-07CA-4626-BA33-F1D4BCBD36E3}"/>
          </ac:inkMkLst>
        </pc:inkChg>
        <pc:inkChg chg="add del">
          <ac:chgData name="SAAD Motaz" userId="f0cfe403-b148-429c-a439-77756e4cdd21" providerId="ADAL" clId="{FBFA318C-EF80-4C97-B131-EF9F4E4215CF}" dt="2023-01-06T18:01:52.359" v="1409"/>
          <ac:inkMkLst>
            <pc:docMk/>
            <pc:sldMk cId="3914259199" sldId="328"/>
            <ac:inkMk id="41" creationId="{458D5602-7040-4FE6-9C46-10486E3026B3}"/>
          </ac:inkMkLst>
        </pc:inkChg>
        <pc:inkChg chg="add del">
          <ac:chgData name="SAAD Motaz" userId="f0cfe403-b148-429c-a439-77756e4cdd21" providerId="ADAL" clId="{FBFA318C-EF80-4C97-B131-EF9F4E4215CF}" dt="2023-01-06T18:01:52.349" v="1382"/>
          <ac:inkMkLst>
            <pc:docMk/>
            <pc:sldMk cId="3914259199" sldId="328"/>
            <ac:inkMk id="42" creationId="{5AD4CDDA-3898-44CB-84DF-2CBEB505B15C}"/>
          </ac:inkMkLst>
        </pc:inkChg>
        <pc:inkChg chg="add del mod">
          <ac:chgData name="SAAD Motaz" userId="f0cfe403-b148-429c-a439-77756e4cdd21" providerId="ADAL" clId="{FBFA318C-EF80-4C97-B131-EF9F4E4215CF}" dt="2023-01-06T18:01:52.346" v="1370"/>
          <ac:inkMkLst>
            <pc:docMk/>
            <pc:sldMk cId="3914259199" sldId="328"/>
            <ac:inkMk id="43" creationId="{578FEFDF-9E7D-428C-B75B-4AF39371C052}"/>
          </ac:inkMkLst>
        </pc:inkChg>
        <pc:inkChg chg="add del mod">
          <ac:chgData name="SAAD Motaz" userId="f0cfe403-b148-429c-a439-77756e4cdd21" providerId="ADAL" clId="{FBFA318C-EF80-4C97-B131-EF9F4E4215CF}" dt="2023-01-06T18:01:52.360" v="1413"/>
          <ac:inkMkLst>
            <pc:docMk/>
            <pc:sldMk cId="3914259199" sldId="328"/>
            <ac:inkMk id="44" creationId="{DCAA35A2-DBA9-4BB0-8D05-0438A8D63C1E}"/>
          </ac:inkMkLst>
        </pc:inkChg>
        <pc:inkChg chg="add del">
          <ac:chgData name="SAAD Motaz" userId="f0cfe403-b148-429c-a439-77756e4cdd21" providerId="ADAL" clId="{FBFA318C-EF80-4C97-B131-EF9F4E4215CF}" dt="2023-01-06T18:01:52.346" v="1371"/>
          <ac:inkMkLst>
            <pc:docMk/>
            <pc:sldMk cId="3914259199" sldId="328"/>
            <ac:inkMk id="45" creationId="{5C46B800-4229-48EA-9314-AB1F0A7C0AF3}"/>
          </ac:inkMkLst>
        </pc:inkChg>
        <pc:inkChg chg="add del">
          <ac:chgData name="SAAD Motaz" userId="f0cfe403-b148-429c-a439-77756e4cdd21" providerId="ADAL" clId="{FBFA318C-EF80-4C97-B131-EF9F4E4215CF}" dt="2023-01-06T18:01:52.350" v="1386"/>
          <ac:inkMkLst>
            <pc:docMk/>
            <pc:sldMk cId="3914259199" sldId="328"/>
            <ac:inkMk id="46" creationId="{B1E77449-090F-4F6A-B671-F715F188EF25}"/>
          </ac:inkMkLst>
        </pc:inkChg>
        <pc:inkChg chg="add del">
          <ac:chgData name="SAAD Motaz" userId="f0cfe403-b148-429c-a439-77756e4cdd21" providerId="ADAL" clId="{FBFA318C-EF80-4C97-B131-EF9F4E4215CF}" dt="2023-01-06T18:01:52.347" v="1375"/>
          <ac:inkMkLst>
            <pc:docMk/>
            <pc:sldMk cId="3914259199" sldId="328"/>
            <ac:inkMk id="47" creationId="{418FC138-A800-40EA-A5FE-7CFE6A511574}"/>
          </ac:inkMkLst>
        </pc:inkChg>
        <pc:inkChg chg="add del">
          <ac:chgData name="SAAD Motaz" userId="f0cfe403-b148-429c-a439-77756e4cdd21" providerId="ADAL" clId="{FBFA318C-EF80-4C97-B131-EF9F4E4215CF}" dt="2023-01-06T18:01:52.357" v="1401"/>
          <ac:inkMkLst>
            <pc:docMk/>
            <pc:sldMk cId="3914259199" sldId="328"/>
            <ac:inkMk id="48" creationId="{F6C41003-C511-45E6-84D2-8531ACCBA552}"/>
          </ac:inkMkLst>
        </pc:inkChg>
        <pc:inkChg chg="add del mod">
          <ac:chgData name="SAAD Motaz" userId="f0cfe403-b148-429c-a439-77756e4cdd21" providerId="ADAL" clId="{FBFA318C-EF80-4C97-B131-EF9F4E4215CF}" dt="2023-01-06T18:01:52.359" v="1408"/>
          <ac:inkMkLst>
            <pc:docMk/>
            <pc:sldMk cId="3914259199" sldId="328"/>
            <ac:inkMk id="49" creationId="{F6549D0D-F32F-4F7B-A732-9A23300E3FA5}"/>
          </ac:inkMkLst>
        </pc:inkChg>
        <pc:inkChg chg="add del mod">
          <ac:chgData name="SAAD Motaz" userId="f0cfe403-b148-429c-a439-77756e4cdd21" providerId="ADAL" clId="{FBFA318C-EF80-4C97-B131-EF9F4E4215CF}" dt="2023-01-06T18:01:52.348" v="1377"/>
          <ac:inkMkLst>
            <pc:docMk/>
            <pc:sldMk cId="3914259199" sldId="328"/>
            <ac:inkMk id="50" creationId="{EAAB9DBC-845F-4B64-9263-31F038BA9343}"/>
          </ac:inkMkLst>
        </pc:inkChg>
        <pc:inkChg chg="add del mod">
          <ac:chgData name="SAAD Motaz" userId="f0cfe403-b148-429c-a439-77756e4cdd21" providerId="ADAL" clId="{FBFA318C-EF80-4C97-B131-EF9F4E4215CF}" dt="2023-01-06T18:01:52.352" v="1393"/>
          <ac:inkMkLst>
            <pc:docMk/>
            <pc:sldMk cId="3914259199" sldId="328"/>
            <ac:inkMk id="51" creationId="{17179E02-D4E3-4445-BA4C-547582C21E50}"/>
          </ac:inkMkLst>
        </pc:inkChg>
        <pc:inkChg chg="add del mod">
          <ac:chgData name="SAAD Motaz" userId="f0cfe403-b148-429c-a439-77756e4cdd21" providerId="ADAL" clId="{FBFA318C-EF80-4C97-B131-EF9F4E4215CF}" dt="2023-01-06T18:01:52.357" v="1402"/>
          <ac:inkMkLst>
            <pc:docMk/>
            <pc:sldMk cId="3914259199" sldId="328"/>
            <ac:inkMk id="52" creationId="{A9303CDC-11D7-48F1-8FB2-F7F89D23C3E6}"/>
          </ac:inkMkLst>
        </pc:inkChg>
        <pc:inkChg chg="add del mod">
          <ac:chgData name="SAAD Motaz" userId="f0cfe403-b148-429c-a439-77756e4cdd21" providerId="ADAL" clId="{FBFA318C-EF80-4C97-B131-EF9F4E4215CF}" dt="2023-01-06T18:01:52.358" v="1403"/>
          <ac:inkMkLst>
            <pc:docMk/>
            <pc:sldMk cId="3914259199" sldId="328"/>
            <ac:inkMk id="53" creationId="{0F23601F-BB9C-40E9-9F0F-04D1DA9C2F9F}"/>
          </ac:inkMkLst>
        </pc:inkChg>
        <pc:inkChg chg="add del mod">
          <ac:chgData name="SAAD Motaz" userId="f0cfe403-b148-429c-a439-77756e4cdd21" providerId="ADAL" clId="{FBFA318C-EF80-4C97-B131-EF9F4E4215CF}" dt="2023-01-06T18:01:52.359" v="1407"/>
          <ac:inkMkLst>
            <pc:docMk/>
            <pc:sldMk cId="3914259199" sldId="328"/>
            <ac:inkMk id="54" creationId="{42BD3907-CFA7-4BBF-BF00-80725181B29F}"/>
          </ac:inkMkLst>
        </pc:inkChg>
        <pc:inkChg chg="add del mod">
          <ac:chgData name="SAAD Motaz" userId="f0cfe403-b148-429c-a439-77756e4cdd21" providerId="ADAL" clId="{FBFA318C-EF80-4C97-B131-EF9F4E4215CF}" dt="2023-01-06T18:01:52.354" v="1396"/>
          <ac:inkMkLst>
            <pc:docMk/>
            <pc:sldMk cId="3914259199" sldId="328"/>
            <ac:inkMk id="56" creationId="{36248915-6861-4D75-9715-219D0230F6EE}"/>
          </ac:inkMkLst>
        </pc:inkChg>
        <pc:inkChg chg="add del mod">
          <ac:chgData name="SAAD Motaz" userId="f0cfe403-b148-429c-a439-77756e4cdd21" providerId="ADAL" clId="{FBFA318C-EF80-4C97-B131-EF9F4E4215CF}" dt="2023-01-06T18:01:52.347" v="1372"/>
          <ac:inkMkLst>
            <pc:docMk/>
            <pc:sldMk cId="3914259199" sldId="328"/>
            <ac:inkMk id="57" creationId="{D6CD0A30-1CE9-4094-AEFD-BB2B3982DB39}"/>
          </ac:inkMkLst>
        </pc:inkChg>
        <pc:inkChg chg="add del mod">
          <ac:chgData name="SAAD Motaz" userId="f0cfe403-b148-429c-a439-77756e4cdd21" providerId="ADAL" clId="{FBFA318C-EF80-4C97-B131-EF9F4E4215CF}" dt="2023-01-06T18:01:52.352" v="1394"/>
          <ac:inkMkLst>
            <pc:docMk/>
            <pc:sldMk cId="3914259199" sldId="328"/>
            <ac:inkMk id="59" creationId="{09CA994F-8E6C-4FB0-AB5E-0F112339848A}"/>
          </ac:inkMkLst>
        </pc:inkChg>
        <pc:inkChg chg="add del mod">
          <ac:chgData name="SAAD Motaz" userId="f0cfe403-b148-429c-a439-77756e4cdd21" providerId="ADAL" clId="{FBFA318C-EF80-4C97-B131-EF9F4E4215CF}" dt="2023-01-06T18:01:52.347" v="1373"/>
          <ac:inkMkLst>
            <pc:docMk/>
            <pc:sldMk cId="3914259199" sldId="328"/>
            <ac:inkMk id="61" creationId="{47E180C0-52C6-4D47-9711-E9EC7BB159AE}"/>
          </ac:inkMkLst>
        </pc:inkChg>
        <pc:inkChg chg="add del mod">
          <ac:chgData name="SAAD Motaz" userId="f0cfe403-b148-429c-a439-77756e4cdd21" providerId="ADAL" clId="{FBFA318C-EF80-4C97-B131-EF9F4E4215CF}" dt="2023-01-06T18:01:52.356" v="1399"/>
          <ac:inkMkLst>
            <pc:docMk/>
            <pc:sldMk cId="3914259199" sldId="328"/>
            <ac:inkMk id="63" creationId="{9048F6B4-4FB1-43AA-BA8B-EC286DCBFA90}"/>
          </ac:inkMkLst>
        </pc:inkChg>
        <pc:inkChg chg="add del">
          <ac:chgData name="SAAD Motaz" userId="f0cfe403-b148-429c-a439-77756e4cdd21" providerId="ADAL" clId="{FBFA318C-EF80-4C97-B131-EF9F4E4215CF}" dt="2023-01-06T18:01:52.358" v="1405"/>
          <ac:inkMkLst>
            <pc:docMk/>
            <pc:sldMk cId="3914259199" sldId="328"/>
            <ac:inkMk id="1025" creationId="{9057C0A7-0CD2-4D45-96AF-C1A9CAB601E1}"/>
          </ac:inkMkLst>
        </pc:inkChg>
        <pc:inkChg chg="add del">
          <ac:chgData name="SAAD Motaz" userId="f0cfe403-b148-429c-a439-77756e4cdd21" providerId="ADAL" clId="{FBFA318C-EF80-4C97-B131-EF9F4E4215CF}" dt="2023-01-06T17:44:08.180" v="1094" actId="9405"/>
          <ac:inkMkLst>
            <pc:docMk/>
            <pc:sldMk cId="3914259199" sldId="328"/>
            <ac:inkMk id="1027" creationId="{1F173900-F682-4C86-85BF-BE789B18269D}"/>
          </ac:inkMkLst>
        </pc:inkChg>
        <pc:inkChg chg="add del">
          <ac:chgData name="SAAD Motaz" userId="f0cfe403-b148-429c-a439-77756e4cdd21" providerId="ADAL" clId="{FBFA318C-EF80-4C97-B131-EF9F4E4215CF}" dt="2023-01-06T17:44:07.247" v="1093" actId="9405"/>
          <ac:inkMkLst>
            <pc:docMk/>
            <pc:sldMk cId="3914259199" sldId="328"/>
            <ac:inkMk id="1029" creationId="{24D0E7B3-769D-4680-A2BF-0E90E8D6267A}"/>
          </ac:inkMkLst>
        </pc:inkChg>
        <pc:inkChg chg="add del mod">
          <ac:chgData name="SAAD Motaz" userId="f0cfe403-b148-429c-a439-77756e4cdd21" providerId="ADAL" clId="{FBFA318C-EF80-4C97-B131-EF9F4E4215CF}" dt="2023-01-06T18:01:52.347" v="1374"/>
          <ac:inkMkLst>
            <pc:docMk/>
            <pc:sldMk cId="3914259199" sldId="328"/>
            <ac:inkMk id="1030" creationId="{16FA545D-BEC6-4BAE-980F-F9E674D73ED5}"/>
          </ac:inkMkLst>
        </pc:inkChg>
        <pc:inkChg chg="add del mod">
          <ac:chgData name="SAAD Motaz" userId="f0cfe403-b148-429c-a439-77756e4cdd21" providerId="ADAL" clId="{FBFA318C-EF80-4C97-B131-EF9F4E4215CF}" dt="2023-01-06T18:01:52.358" v="1404"/>
          <ac:inkMkLst>
            <pc:docMk/>
            <pc:sldMk cId="3914259199" sldId="328"/>
            <ac:inkMk id="1031" creationId="{A6B33188-89A8-4A8F-8D75-2ED9F8AF4F73}"/>
          </ac:inkMkLst>
        </pc:inkChg>
        <pc:inkChg chg="add del">
          <ac:chgData name="SAAD Motaz" userId="f0cfe403-b148-429c-a439-77756e4cdd21" providerId="ADAL" clId="{FBFA318C-EF80-4C97-B131-EF9F4E4215CF}" dt="2023-01-06T18:01:52.359" v="1406"/>
          <ac:inkMkLst>
            <pc:docMk/>
            <pc:sldMk cId="3914259199" sldId="328"/>
            <ac:inkMk id="1034" creationId="{83715136-6E3A-4D60-BB26-E4CD78FCE7C7}"/>
          </ac:inkMkLst>
        </pc:inkChg>
        <pc:inkChg chg="add del mod">
          <ac:chgData name="SAAD Motaz" userId="f0cfe403-b148-429c-a439-77756e4cdd21" providerId="ADAL" clId="{FBFA318C-EF80-4C97-B131-EF9F4E4215CF}" dt="2023-01-06T18:01:52.355" v="1398"/>
          <ac:inkMkLst>
            <pc:docMk/>
            <pc:sldMk cId="3914259199" sldId="328"/>
            <ac:inkMk id="1035" creationId="{9EA86054-AE24-4235-A199-3AC9291E2B2A}"/>
          </ac:inkMkLst>
        </pc:inkChg>
        <pc:inkChg chg="add del">
          <ac:chgData name="SAAD Motaz" userId="f0cfe403-b148-429c-a439-77756e4cdd21" providerId="ADAL" clId="{FBFA318C-EF80-4C97-B131-EF9F4E4215CF}" dt="2023-01-07T06:25:03.581" v="1828"/>
          <ac:inkMkLst>
            <pc:docMk/>
            <pc:sldMk cId="3914259199" sldId="328"/>
            <ac:inkMk id="1037" creationId="{7AD2D44D-0956-49B9-8ED8-B3824CF19D66}"/>
          </ac:inkMkLst>
        </pc:inkChg>
        <pc:inkChg chg="add del">
          <ac:chgData name="SAAD Motaz" userId="f0cfe403-b148-429c-a439-77756e4cdd21" providerId="ADAL" clId="{FBFA318C-EF80-4C97-B131-EF9F4E4215CF}" dt="2023-01-07T06:25:03.577" v="1812"/>
          <ac:inkMkLst>
            <pc:docMk/>
            <pc:sldMk cId="3914259199" sldId="328"/>
            <ac:inkMk id="1038" creationId="{8494ED37-01B0-4DF6-8730-27F48F8E325A}"/>
          </ac:inkMkLst>
        </pc:inkChg>
        <pc:inkChg chg="add del mod">
          <ac:chgData name="SAAD Motaz" userId="f0cfe403-b148-429c-a439-77756e4cdd21" providerId="ADAL" clId="{FBFA318C-EF80-4C97-B131-EF9F4E4215CF}" dt="2023-01-07T06:25:06.631" v="1833"/>
          <ac:inkMkLst>
            <pc:docMk/>
            <pc:sldMk cId="3914259199" sldId="328"/>
            <ac:inkMk id="1039" creationId="{85D84B82-9FEF-4EFC-A022-C9DAEBB188B0}"/>
          </ac:inkMkLst>
        </pc:inkChg>
        <pc:inkChg chg="add del mod">
          <ac:chgData name="SAAD Motaz" userId="f0cfe403-b148-429c-a439-77756e4cdd21" providerId="ADAL" clId="{FBFA318C-EF80-4C97-B131-EF9F4E4215CF}" dt="2023-01-07T06:25:03.579" v="1824"/>
          <ac:inkMkLst>
            <pc:docMk/>
            <pc:sldMk cId="3914259199" sldId="328"/>
            <ac:inkMk id="1040" creationId="{AB12D374-F286-4DA3-A592-D2F1D78746A4}"/>
          </ac:inkMkLst>
        </pc:inkChg>
        <pc:inkChg chg="add del mod">
          <ac:chgData name="SAAD Motaz" userId="f0cfe403-b148-429c-a439-77756e4cdd21" providerId="ADAL" clId="{FBFA318C-EF80-4C97-B131-EF9F4E4215CF}" dt="2023-01-07T06:25:06.631" v="1832"/>
          <ac:inkMkLst>
            <pc:docMk/>
            <pc:sldMk cId="3914259199" sldId="328"/>
            <ac:inkMk id="1041" creationId="{9FAE97FA-1659-4911-8071-2F1C04A86F02}"/>
          </ac:inkMkLst>
        </pc:inkChg>
        <pc:inkChg chg="add del mod">
          <ac:chgData name="SAAD Motaz" userId="f0cfe403-b148-429c-a439-77756e4cdd21" providerId="ADAL" clId="{FBFA318C-EF80-4C97-B131-EF9F4E4215CF}" dt="2023-01-07T06:25:06.631" v="1831"/>
          <ac:inkMkLst>
            <pc:docMk/>
            <pc:sldMk cId="3914259199" sldId="328"/>
            <ac:inkMk id="1042" creationId="{C3C70402-C30C-47A4-9415-37B69E45EF7A}"/>
          </ac:inkMkLst>
        </pc:inkChg>
        <pc:inkChg chg="add del mod">
          <ac:chgData name="SAAD Motaz" userId="f0cfe403-b148-429c-a439-77756e4cdd21" providerId="ADAL" clId="{FBFA318C-EF80-4C97-B131-EF9F4E4215CF}" dt="2023-01-07T06:25:06.632" v="1835"/>
          <ac:inkMkLst>
            <pc:docMk/>
            <pc:sldMk cId="3914259199" sldId="328"/>
            <ac:inkMk id="1043" creationId="{ED606FF3-6BBE-4FBD-9FE0-D230EAB410CC}"/>
          </ac:inkMkLst>
        </pc:inkChg>
        <pc:inkChg chg="add del mod">
          <ac:chgData name="SAAD Motaz" userId="f0cfe403-b148-429c-a439-77756e4cdd21" providerId="ADAL" clId="{FBFA318C-EF80-4C97-B131-EF9F4E4215CF}" dt="2023-01-07T06:25:06.631" v="1830"/>
          <ac:inkMkLst>
            <pc:docMk/>
            <pc:sldMk cId="3914259199" sldId="328"/>
            <ac:inkMk id="1044" creationId="{340D9B36-7FCE-458C-9E76-5A3E29BE0DF8}"/>
          </ac:inkMkLst>
        </pc:inkChg>
        <pc:inkChg chg="add del mod">
          <ac:chgData name="SAAD Motaz" userId="f0cfe403-b148-429c-a439-77756e4cdd21" providerId="ADAL" clId="{FBFA318C-EF80-4C97-B131-EF9F4E4215CF}" dt="2023-01-07T06:25:06.630" v="1829"/>
          <ac:inkMkLst>
            <pc:docMk/>
            <pc:sldMk cId="3914259199" sldId="328"/>
            <ac:inkMk id="1045" creationId="{3ADCB68F-0BEF-44B5-B704-C55FA28CB0C2}"/>
          </ac:inkMkLst>
        </pc:inkChg>
        <pc:inkChg chg="add del mod">
          <ac:chgData name="SAAD Motaz" userId="f0cfe403-b148-429c-a439-77756e4cdd21" providerId="ADAL" clId="{FBFA318C-EF80-4C97-B131-EF9F4E4215CF}" dt="2023-01-07T06:25:03.578" v="1821"/>
          <ac:inkMkLst>
            <pc:docMk/>
            <pc:sldMk cId="3914259199" sldId="328"/>
            <ac:inkMk id="1047" creationId="{51EEB590-7731-467B-9BA1-B6D06DF728CA}"/>
          </ac:inkMkLst>
        </pc:inkChg>
        <pc:inkChg chg="add del mod">
          <ac:chgData name="SAAD Motaz" userId="f0cfe403-b148-429c-a439-77756e4cdd21" providerId="ADAL" clId="{FBFA318C-EF80-4C97-B131-EF9F4E4215CF}" dt="2023-01-07T06:25:03.578" v="1817"/>
          <ac:inkMkLst>
            <pc:docMk/>
            <pc:sldMk cId="3914259199" sldId="328"/>
            <ac:inkMk id="1048" creationId="{11DA6148-11D8-4286-8220-B0A99B975D6A}"/>
          </ac:inkMkLst>
        </pc:inkChg>
        <pc:inkChg chg="add del mod">
          <ac:chgData name="SAAD Motaz" userId="f0cfe403-b148-429c-a439-77756e4cdd21" providerId="ADAL" clId="{FBFA318C-EF80-4C97-B131-EF9F4E4215CF}" dt="2023-01-07T06:25:06.632" v="1834"/>
          <ac:inkMkLst>
            <pc:docMk/>
            <pc:sldMk cId="3914259199" sldId="328"/>
            <ac:inkMk id="1049" creationId="{3F364874-F152-47DF-98B8-B54AF8805996}"/>
          </ac:inkMkLst>
        </pc:inkChg>
        <pc:inkChg chg="add del mod">
          <ac:chgData name="SAAD Motaz" userId="f0cfe403-b148-429c-a439-77756e4cdd21" providerId="ADAL" clId="{FBFA318C-EF80-4C97-B131-EF9F4E4215CF}" dt="2023-01-07T06:25:03.577" v="1813"/>
          <ac:inkMkLst>
            <pc:docMk/>
            <pc:sldMk cId="3914259199" sldId="328"/>
            <ac:inkMk id="1050" creationId="{AF502604-CA55-4C8F-8B29-AB49C7D24614}"/>
          </ac:inkMkLst>
        </pc:inkChg>
        <pc:inkChg chg="add del mod">
          <ac:chgData name="SAAD Motaz" userId="f0cfe403-b148-429c-a439-77756e4cdd21" providerId="ADAL" clId="{FBFA318C-EF80-4C97-B131-EF9F4E4215CF}" dt="2023-01-07T06:25:03.575" v="1809"/>
          <ac:inkMkLst>
            <pc:docMk/>
            <pc:sldMk cId="3914259199" sldId="328"/>
            <ac:inkMk id="1052" creationId="{F6B7981A-E4F7-4CD1-A666-16FFFBF51183}"/>
          </ac:inkMkLst>
        </pc:inkChg>
        <pc:inkChg chg="add del mod">
          <ac:chgData name="SAAD Motaz" userId="f0cfe403-b148-429c-a439-77756e4cdd21" providerId="ADAL" clId="{FBFA318C-EF80-4C97-B131-EF9F4E4215CF}" dt="2023-01-07T06:25:03.574" v="1806"/>
          <ac:inkMkLst>
            <pc:docMk/>
            <pc:sldMk cId="3914259199" sldId="328"/>
            <ac:inkMk id="1054" creationId="{57509317-6F56-4CBA-804A-10B094F2E882}"/>
          </ac:inkMkLst>
        </pc:inkChg>
        <pc:inkChg chg="add del mod">
          <ac:chgData name="SAAD Motaz" userId="f0cfe403-b148-429c-a439-77756e4cdd21" providerId="ADAL" clId="{FBFA318C-EF80-4C97-B131-EF9F4E4215CF}" dt="2023-01-07T06:25:03.574" v="1804"/>
          <ac:inkMkLst>
            <pc:docMk/>
            <pc:sldMk cId="3914259199" sldId="328"/>
            <ac:inkMk id="1055" creationId="{D88A8D0A-4E28-48A3-82E1-CADED61EF022}"/>
          </ac:inkMkLst>
        </pc:inkChg>
        <pc:inkChg chg="add del mod">
          <ac:chgData name="SAAD Motaz" userId="f0cfe403-b148-429c-a439-77756e4cdd21" providerId="ADAL" clId="{FBFA318C-EF80-4C97-B131-EF9F4E4215CF}" dt="2023-01-07T06:25:03.578" v="1815"/>
          <ac:inkMkLst>
            <pc:docMk/>
            <pc:sldMk cId="3914259199" sldId="328"/>
            <ac:inkMk id="1056" creationId="{BC91917A-7068-4BDA-A873-AFA7487E8249}"/>
          </ac:inkMkLst>
        </pc:inkChg>
        <pc:inkChg chg="add del mod">
          <ac:chgData name="SAAD Motaz" userId="f0cfe403-b148-429c-a439-77756e4cdd21" providerId="ADAL" clId="{FBFA318C-EF80-4C97-B131-EF9F4E4215CF}" dt="2023-01-07T06:25:03.578" v="1818"/>
          <ac:inkMkLst>
            <pc:docMk/>
            <pc:sldMk cId="3914259199" sldId="328"/>
            <ac:inkMk id="1057" creationId="{142C2AAD-4B4D-45F8-8D40-7CB5C3730516}"/>
          </ac:inkMkLst>
        </pc:inkChg>
        <pc:inkChg chg="add del mod">
          <ac:chgData name="SAAD Motaz" userId="f0cfe403-b148-429c-a439-77756e4cdd21" providerId="ADAL" clId="{FBFA318C-EF80-4C97-B131-EF9F4E4215CF}" dt="2023-01-07T06:25:03.577" v="1811"/>
          <ac:inkMkLst>
            <pc:docMk/>
            <pc:sldMk cId="3914259199" sldId="328"/>
            <ac:inkMk id="1058" creationId="{DE547D27-8E0F-4137-AA80-EAE2A1B2C778}"/>
          </ac:inkMkLst>
        </pc:inkChg>
        <pc:inkChg chg="add del mod">
          <ac:chgData name="SAAD Motaz" userId="f0cfe403-b148-429c-a439-77756e4cdd21" providerId="ADAL" clId="{FBFA318C-EF80-4C97-B131-EF9F4E4215CF}" dt="2023-01-07T06:25:03.575" v="1810"/>
          <ac:inkMkLst>
            <pc:docMk/>
            <pc:sldMk cId="3914259199" sldId="328"/>
            <ac:inkMk id="1061" creationId="{2E118181-6262-4AB2-8F53-56F11E49BE0B}"/>
          </ac:inkMkLst>
        </pc:inkChg>
        <pc:inkChg chg="add del mod">
          <ac:chgData name="SAAD Motaz" userId="f0cfe403-b148-429c-a439-77756e4cdd21" providerId="ADAL" clId="{FBFA318C-EF80-4C97-B131-EF9F4E4215CF}" dt="2023-01-07T06:25:03.575" v="1807"/>
          <ac:inkMkLst>
            <pc:docMk/>
            <pc:sldMk cId="3914259199" sldId="328"/>
            <ac:inkMk id="1062" creationId="{01BE9581-F31C-4F7F-B69E-DEB1ACEC7405}"/>
          </ac:inkMkLst>
        </pc:inkChg>
        <pc:inkChg chg="add del mod">
          <ac:chgData name="SAAD Motaz" userId="f0cfe403-b148-429c-a439-77756e4cdd21" providerId="ADAL" clId="{FBFA318C-EF80-4C97-B131-EF9F4E4215CF}" dt="2023-01-07T06:25:03.578" v="1820"/>
          <ac:inkMkLst>
            <pc:docMk/>
            <pc:sldMk cId="3914259199" sldId="328"/>
            <ac:inkMk id="1064" creationId="{EA9658E2-BBC6-4A9A-AD2C-BA15118FC06F}"/>
          </ac:inkMkLst>
        </pc:inkChg>
        <pc:inkChg chg="add del mod">
          <ac:chgData name="SAAD Motaz" userId="f0cfe403-b148-429c-a439-77756e4cdd21" providerId="ADAL" clId="{FBFA318C-EF80-4C97-B131-EF9F4E4215CF}" dt="2023-01-07T06:25:03.578" v="1816"/>
          <ac:inkMkLst>
            <pc:docMk/>
            <pc:sldMk cId="3914259199" sldId="328"/>
            <ac:inkMk id="1065" creationId="{379C5835-DDF2-4803-8593-3EC35E4AED15}"/>
          </ac:inkMkLst>
        </pc:inkChg>
        <pc:inkChg chg="add del mod">
          <ac:chgData name="SAAD Motaz" userId="f0cfe403-b148-429c-a439-77756e4cdd21" providerId="ADAL" clId="{FBFA318C-EF80-4C97-B131-EF9F4E4215CF}" dt="2023-01-07T06:25:03.579" v="1822"/>
          <ac:inkMkLst>
            <pc:docMk/>
            <pc:sldMk cId="3914259199" sldId="328"/>
            <ac:inkMk id="1067" creationId="{B75D42B6-9217-43DE-9EAE-6A14F9DF429A}"/>
          </ac:inkMkLst>
        </pc:inkChg>
        <pc:inkChg chg="add del mod">
          <ac:chgData name="SAAD Motaz" userId="f0cfe403-b148-429c-a439-77756e4cdd21" providerId="ADAL" clId="{FBFA318C-EF80-4C97-B131-EF9F4E4215CF}" dt="2023-01-07T06:25:03.579" v="1826"/>
          <ac:inkMkLst>
            <pc:docMk/>
            <pc:sldMk cId="3914259199" sldId="328"/>
            <ac:inkMk id="1068" creationId="{25638136-23B9-4351-BAC7-7FED7BD531C5}"/>
          </ac:inkMkLst>
        </pc:inkChg>
        <pc:inkChg chg="add del mod">
          <ac:chgData name="SAAD Motaz" userId="f0cfe403-b148-429c-a439-77756e4cdd21" providerId="ADAL" clId="{FBFA318C-EF80-4C97-B131-EF9F4E4215CF}" dt="2023-01-07T06:25:03.577" v="1814"/>
          <ac:inkMkLst>
            <pc:docMk/>
            <pc:sldMk cId="3914259199" sldId="328"/>
            <ac:inkMk id="1070" creationId="{4B361858-C198-431C-963F-FF6CDB890D9C}"/>
          </ac:inkMkLst>
        </pc:inkChg>
        <pc:inkChg chg="add del mod">
          <ac:chgData name="SAAD Motaz" userId="f0cfe403-b148-429c-a439-77756e4cdd21" providerId="ADAL" clId="{FBFA318C-EF80-4C97-B131-EF9F4E4215CF}" dt="2023-01-07T06:25:03.574" v="1805"/>
          <ac:inkMkLst>
            <pc:docMk/>
            <pc:sldMk cId="3914259199" sldId="328"/>
            <ac:inkMk id="1071" creationId="{4C4ABDBB-B3B2-482F-A0DF-F1D03BE17DE8}"/>
          </ac:inkMkLst>
        </pc:inkChg>
        <pc:inkChg chg="add del mod">
          <ac:chgData name="SAAD Motaz" userId="f0cfe403-b148-429c-a439-77756e4cdd21" providerId="ADAL" clId="{FBFA318C-EF80-4C97-B131-EF9F4E4215CF}" dt="2023-01-07T06:25:03.581" v="1827"/>
          <ac:inkMkLst>
            <pc:docMk/>
            <pc:sldMk cId="3914259199" sldId="328"/>
            <ac:inkMk id="1073" creationId="{89647A15-724F-4EBF-BBB0-B9F139EEF26E}"/>
          </ac:inkMkLst>
        </pc:inkChg>
        <pc:inkChg chg="add del mod">
          <ac:chgData name="SAAD Motaz" userId="f0cfe403-b148-429c-a439-77756e4cdd21" providerId="ADAL" clId="{FBFA318C-EF80-4C97-B131-EF9F4E4215CF}" dt="2023-01-07T06:25:03.579" v="1825"/>
          <ac:inkMkLst>
            <pc:docMk/>
            <pc:sldMk cId="3914259199" sldId="328"/>
            <ac:inkMk id="1074" creationId="{206773BC-D33C-40AC-A59D-39CDE8CAB702}"/>
          </ac:inkMkLst>
        </pc:inkChg>
        <pc:inkChg chg="add del mod">
          <ac:chgData name="SAAD Motaz" userId="f0cfe403-b148-429c-a439-77756e4cdd21" providerId="ADAL" clId="{FBFA318C-EF80-4C97-B131-EF9F4E4215CF}" dt="2023-01-07T06:25:03.575" v="1808"/>
          <ac:inkMkLst>
            <pc:docMk/>
            <pc:sldMk cId="3914259199" sldId="328"/>
            <ac:inkMk id="1075" creationId="{687895FE-61AE-42BB-BA9B-CFE00AC5FA5F}"/>
          </ac:inkMkLst>
        </pc:inkChg>
        <pc:inkChg chg="add del mod">
          <ac:chgData name="SAAD Motaz" userId="f0cfe403-b148-429c-a439-77756e4cdd21" providerId="ADAL" clId="{FBFA318C-EF80-4C97-B131-EF9F4E4215CF}" dt="2023-01-07T06:25:34.338" v="1875"/>
          <ac:inkMkLst>
            <pc:docMk/>
            <pc:sldMk cId="3914259199" sldId="328"/>
            <ac:inkMk id="1077" creationId="{0B3F9A54-0F8D-4C31-AB90-55C22F27EBAB}"/>
          </ac:inkMkLst>
        </pc:inkChg>
        <pc:inkChg chg="add del mod">
          <ac:chgData name="SAAD Motaz" userId="f0cfe403-b148-429c-a439-77756e4cdd21" providerId="ADAL" clId="{FBFA318C-EF80-4C97-B131-EF9F4E4215CF}" dt="2023-01-07T06:25:35.796" v="1876"/>
          <ac:inkMkLst>
            <pc:docMk/>
            <pc:sldMk cId="3914259199" sldId="328"/>
            <ac:inkMk id="1078" creationId="{2B97C6E5-55BD-4325-A4A2-9A8D34407EDD}"/>
          </ac:inkMkLst>
        </pc:inkChg>
        <pc:inkChg chg="add del mod">
          <ac:chgData name="SAAD Motaz" userId="f0cfe403-b148-429c-a439-77756e4cdd21" providerId="ADAL" clId="{FBFA318C-EF80-4C97-B131-EF9F4E4215CF}" dt="2023-01-07T06:25:31.363" v="1872"/>
          <ac:inkMkLst>
            <pc:docMk/>
            <pc:sldMk cId="3914259199" sldId="328"/>
            <ac:inkMk id="1080" creationId="{9A8C82E6-6322-4AEC-9260-53B06ADDD7E1}"/>
          </ac:inkMkLst>
        </pc:inkChg>
        <pc:inkChg chg="add del mod">
          <ac:chgData name="SAAD Motaz" userId="f0cfe403-b148-429c-a439-77756e4cdd21" providerId="ADAL" clId="{FBFA318C-EF80-4C97-B131-EF9F4E4215CF}" dt="2023-01-07T06:25:33.316" v="1873"/>
          <ac:inkMkLst>
            <pc:docMk/>
            <pc:sldMk cId="3914259199" sldId="328"/>
            <ac:inkMk id="1081" creationId="{613A77A2-E66A-4D2A-8143-75FF70403C6C}"/>
          </ac:inkMkLst>
        </pc:inkChg>
        <pc:inkChg chg="add del">
          <ac:chgData name="SAAD Motaz" userId="f0cfe403-b148-429c-a439-77756e4cdd21" providerId="ADAL" clId="{FBFA318C-EF80-4C97-B131-EF9F4E4215CF}" dt="2023-01-07T06:25:33.316" v="1874"/>
          <ac:inkMkLst>
            <pc:docMk/>
            <pc:sldMk cId="3914259199" sldId="328"/>
            <ac:inkMk id="1083" creationId="{7AC534F2-F778-49DB-8FAC-33872F236DC5}"/>
          </ac:inkMkLst>
        </pc:inkChg>
        <pc:inkChg chg="add del mod">
          <ac:chgData name="SAAD Motaz" userId="f0cfe403-b148-429c-a439-77756e4cdd21" providerId="ADAL" clId="{FBFA318C-EF80-4C97-B131-EF9F4E4215CF}" dt="2023-01-07T06:25:17.457" v="1856"/>
          <ac:inkMkLst>
            <pc:docMk/>
            <pc:sldMk cId="3914259199" sldId="328"/>
            <ac:inkMk id="1084" creationId="{D1D74114-89EE-4A43-A435-FDA090CEFFD2}"/>
          </ac:inkMkLst>
        </pc:inkChg>
        <pc:inkChg chg="add del mod">
          <ac:chgData name="SAAD Motaz" userId="f0cfe403-b148-429c-a439-77756e4cdd21" providerId="ADAL" clId="{FBFA318C-EF80-4C97-B131-EF9F4E4215CF}" dt="2023-01-07T06:25:16.227" v="1852"/>
          <ac:inkMkLst>
            <pc:docMk/>
            <pc:sldMk cId="3914259199" sldId="328"/>
            <ac:inkMk id="1085" creationId="{687A96BF-EFFC-42A7-B3B2-9F63D7AC04B8}"/>
          </ac:inkMkLst>
        </pc:inkChg>
        <pc:inkChg chg="add del mod">
          <ac:chgData name="SAAD Motaz" userId="f0cfe403-b148-429c-a439-77756e4cdd21" providerId="ADAL" clId="{FBFA318C-EF80-4C97-B131-EF9F4E4215CF}" dt="2023-01-07T06:25:16.228" v="1855"/>
          <ac:inkMkLst>
            <pc:docMk/>
            <pc:sldMk cId="3914259199" sldId="328"/>
            <ac:inkMk id="1086" creationId="{330DACFA-5F53-487F-A1B6-45C9449B1931}"/>
          </ac:inkMkLst>
        </pc:inkChg>
        <pc:inkChg chg="add del">
          <ac:chgData name="SAAD Motaz" userId="f0cfe403-b148-429c-a439-77756e4cdd21" providerId="ADAL" clId="{FBFA318C-EF80-4C97-B131-EF9F4E4215CF}" dt="2023-01-07T06:25:18.379" v="1857"/>
          <ac:inkMkLst>
            <pc:docMk/>
            <pc:sldMk cId="3914259199" sldId="328"/>
            <ac:inkMk id="1087" creationId="{A1A2B97C-BAD4-44F6-BA2D-59C049E64DF3}"/>
          </ac:inkMkLst>
        </pc:inkChg>
        <pc:inkChg chg="add del">
          <ac:chgData name="SAAD Motaz" userId="f0cfe403-b148-429c-a439-77756e4cdd21" providerId="ADAL" clId="{FBFA318C-EF80-4C97-B131-EF9F4E4215CF}" dt="2023-01-07T06:25:30.307" v="1871"/>
          <ac:inkMkLst>
            <pc:docMk/>
            <pc:sldMk cId="3914259199" sldId="328"/>
            <ac:inkMk id="1089" creationId="{90AF89FC-DE18-4566-AB34-CE5CAD6A346F}"/>
          </ac:inkMkLst>
        </pc:inkChg>
        <pc:inkChg chg="add del mod">
          <ac:chgData name="SAAD Motaz" userId="f0cfe403-b148-429c-a439-77756e4cdd21" providerId="ADAL" clId="{FBFA318C-EF80-4C97-B131-EF9F4E4215CF}" dt="2023-01-07T06:25:16.227" v="1851"/>
          <ac:inkMkLst>
            <pc:docMk/>
            <pc:sldMk cId="3914259199" sldId="328"/>
            <ac:inkMk id="1090" creationId="{E02F2E2F-CDFA-4C8A-9974-6FF17F1B2CF6}"/>
          </ac:inkMkLst>
        </pc:inkChg>
        <pc:inkChg chg="add del">
          <ac:chgData name="SAAD Motaz" userId="f0cfe403-b148-429c-a439-77756e4cdd21" providerId="ADAL" clId="{FBFA318C-EF80-4C97-B131-EF9F4E4215CF}" dt="2023-01-07T06:25:14.764" v="1847"/>
          <ac:inkMkLst>
            <pc:docMk/>
            <pc:sldMk cId="3914259199" sldId="328"/>
            <ac:inkMk id="1091" creationId="{927676D4-0ABA-4AB9-94A7-AA2953E9643E}"/>
          </ac:inkMkLst>
        </pc:inkChg>
        <pc:inkChg chg="add del mod">
          <ac:chgData name="SAAD Motaz" userId="f0cfe403-b148-429c-a439-77756e4cdd21" providerId="ADAL" clId="{FBFA318C-EF80-4C97-B131-EF9F4E4215CF}" dt="2023-01-07T06:25:14.761" v="1838"/>
          <ac:inkMkLst>
            <pc:docMk/>
            <pc:sldMk cId="3914259199" sldId="328"/>
            <ac:inkMk id="1092" creationId="{9BB7B7D3-9046-47FD-B701-3069EFDD7C72}"/>
          </ac:inkMkLst>
        </pc:inkChg>
        <pc:inkChg chg="add del mod">
          <ac:chgData name="SAAD Motaz" userId="f0cfe403-b148-429c-a439-77756e4cdd21" providerId="ADAL" clId="{FBFA318C-EF80-4C97-B131-EF9F4E4215CF}" dt="2023-01-07T06:25:14.760" v="1836"/>
          <ac:inkMkLst>
            <pc:docMk/>
            <pc:sldMk cId="3914259199" sldId="328"/>
            <ac:inkMk id="1094" creationId="{63FA5372-1838-49CA-B9C4-A305C92D10BA}"/>
          </ac:inkMkLst>
        </pc:inkChg>
        <pc:inkChg chg="add del">
          <ac:chgData name="SAAD Motaz" userId="f0cfe403-b148-429c-a439-77756e4cdd21" providerId="ADAL" clId="{FBFA318C-EF80-4C97-B131-EF9F4E4215CF}" dt="2023-01-07T06:25:14.762" v="1842"/>
          <ac:inkMkLst>
            <pc:docMk/>
            <pc:sldMk cId="3914259199" sldId="328"/>
            <ac:inkMk id="1095" creationId="{FC4B2ACF-7F14-4E89-BE96-A9DF4428817B}"/>
          </ac:inkMkLst>
        </pc:inkChg>
        <pc:inkChg chg="add del mod">
          <ac:chgData name="SAAD Motaz" userId="f0cfe403-b148-429c-a439-77756e4cdd21" providerId="ADAL" clId="{FBFA318C-EF80-4C97-B131-EF9F4E4215CF}" dt="2023-01-07T06:25:14.763" v="1845"/>
          <ac:inkMkLst>
            <pc:docMk/>
            <pc:sldMk cId="3914259199" sldId="328"/>
            <ac:inkMk id="1096" creationId="{0A60E559-FFA5-4645-ACD3-455032FCEB32}"/>
          </ac:inkMkLst>
        </pc:inkChg>
        <pc:inkChg chg="add del mod">
          <ac:chgData name="SAAD Motaz" userId="f0cfe403-b148-429c-a439-77756e4cdd21" providerId="ADAL" clId="{FBFA318C-EF80-4C97-B131-EF9F4E4215CF}" dt="2023-01-07T06:25:14.765" v="1850"/>
          <ac:inkMkLst>
            <pc:docMk/>
            <pc:sldMk cId="3914259199" sldId="328"/>
            <ac:inkMk id="1097" creationId="{9A98CC5C-69D0-4B81-A93F-115582C5E04E}"/>
          </ac:inkMkLst>
        </pc:inkChg>
        <pc:inkChg chg="add del">
          <ac:chgData name="SAAD Motaz" userId="f0cfe403-b148-429c-a439-77756e4cdd21" providerId="ADAL" clId="{FBFA318C-EF80-4C97-B131-EF9F4E4215CF}" dt="2023-01-07T06:25:14.761" v="1837"/>
          <ac:inkMkLst>
            <pc:docMk/>
            <pc:sldMk cId="3914259199" sldId="328"/>
            <ac:inkMk id="1098" creationId="{7C297E4C-89F8-405E-8FA2-3EC789569D18}"/>
          </ac:inkMkLst>
        </pc:inkChg>
        <pc:inkChg chg="add del mod">
          <ac:chgData name="SAAD Motaz" userId="f0cfe403-b148-429c-a439-77756e4cdd21" providerId="ADAL" clId="{FBFA318C-EF80-4C97-B131-EF9F4E4215CF}" dt="2023-01-07T06:25:14.763" v="1844"/>
          <ac:inkMkLst>
            <pc:docMk/>
            <pc:sldMk cId="3914259199" sldId="328"/>
            <ac:inkMk id="1099" creationId="{97DBFD5E-858A-4946-B282-0567A0DC4307}"/>
          </ac:inkMkLst>
        </pc:inkChg>
        <pc:inkChg chg="add del mod">
          <ac:chgData name="SAAD Motaz" userId="f0cfe403-b148-429c-a439-77756e4cdd21" providerId="ADAL" clId="{FBFA318C-EF80-4C97-B131-EF9F4E4215CF}" dt="2023-01-07T06:25:14.762" v="1840"/>
          <ac:inkMkLst>
            <pc:docMk/>
            <pc:sldMk cId="3914259199" sldId="328"/>
            <ac:inkMk id="1100" creationId="{CD9286B8-1D67-4A99-AE73-F25990254D3A}"/>
          </ac:inkMkLst>
        </pc:inkChg>
        <pc:inkChg chg="add del mod">
          <ac:chgData name="SAAD Motaz" userId="f0cfe403-b148-429c-a439-77756e4cdd21" providerId="ADAL" clId="{FBFA318C-EF80-4C97-B131-EF9F4E4215CF}" dt="2023-01-07T06:25:14.762" v="1843"/>
          <ac:inkMkLst>
            <pc:docMk/>
            <pc:sldMk cId="3914259199" sldId="328"/>
            <ac:inkMk id="1101" creationId="{8A5CDE3C-FE23-465A-BB31-8945DFC8FF82}"/>
          </ac:inkMkLst>
        </pc:inkChg>
        <pc:inkChg chg="add del">
          <ac:chgData name="SAAD Motaz" userId="f0cfe403-b148-429c-a439-77756e4cdd21" providerId="ADAL" clId="{FBFA318C-EF80-4C97-B131-EF9F4E4215CF}" dt="2023-01-07T06:25:14.761" v="1839"/>
          <ac:inkMkLst>
            <pc:docMk/>
            <pc:sldMk cId="3914259199" sldId="328"/>
            <ac:inkMk id="1103" creationId="{4D4E632A-8D1E-4D97-BE4A-BF693F322E5A}"/>
          </ac:inkMkLst>
        </pc:inkChg>
        <pc:inkChg chg="add del">
          <ac:chgData name="SAAD Motaz" userId="f0cfe403-b148-429c-a439-77756e4cdd21" providerId="ADAL" clId="{FBFA318C-EF80-4C97-B131-EF9F4E4215CF}" dt="2023-01-07T06:25:14.762" v="1841"/>
          <ac:inkMkLst>
            <pc:docMk/>
            <pc:sldMk cId="3914259199" sldId="328"/>
            <ac:inkMk id="1104" creationId="{77BBDC86-5A14-4EC4-82BC-3F838FED7A36}"/>
          </ac:inkMkLst>
        </pc:inkChg>
        <pc:inkChg chg="add del">
          <ac:chgData name="SAAD Motaz" userId="f0cfe403-b148-429c-a439-77756e4cdd21" providerId="ADAL" clId="{FBFA318C-EF80-4C97-B131-EF9F4E4215CF}" dt="2023-01-07T06:25:16.228" v="1853"/>
          <ac:inkMkLst>
            <pc:docMk/>
            <pc:sldMk cId="3914259199" sldId="328"/>
            <ac:inkMk id="1105" creationId="{B55066F3-349F-4811-8F60-6F4C26A80735}"/>
          </ac:inkMkLst>
        </pc:inkChg>
        <pc:inkChg chg="add del">
          <ac:chgData name="SAAD Motaz" userId="f0cfe403-b148-429c-a439-77756e4cdd21" providerId="ADAL" clId="{FBFA318C-EF80-4C97-B131-EF9F4E4215CF}" dt="2023-01-07T06:25:16.228" v="1854"/>
          <ac:inkMkLst>
            <pc:docMk/>
            <pc:sldMk cId="3914259199" sldId="328"/>
            <ac:inkMk id="1106" creationId="{B7FA8F51-04C7-475C-BF29-2B2A95846F2C}"/>
          </ac:inkMkLst>
        </pc:inkChg>
        <pc:inkChg chg="add del">
          <ac:chgData name="SAAD Motaz" userId="f0cfe403-b148-429c-a439-77756e4cdd21" providerId="ADAL" clId="{FBFA318C-EF80-4C97-B131-EF9F4E4215CF}" dt="2023-01-07T06:25:14.763" v="1846"/>
          <ac:inkMkLst>
            <pc:docMk/>
            <pc:sldMk cId="3914259199" sldId="328"/>
            <ac:inkMk id="1107" creationId="{98337335-0F7C-407A-96C0-FBA4440559B5}"/>
          </ac:inkMkLst>
        </pc:inkChg>
        <pc:inkChg chg="add del">
          <ac:chgData name="SAAD Motaz" userId="f0cfe403-b148-429c-a439-77756e4cdd21" providerId="ADAL" clId="{FBFA318C-EF80-4C97-B131-EF9F4E4215CF}" dt="2023-01-07T06:25:19.443" v="1859"/>
          <ac:inkMkLst>
            <pc:docMk/>
            <pc:sldMk cId="3914259199" sldId="328"/>
            <ac:inkMk id="1108" creationId="{ABA2F38E-7417-4084-B929-163E4C327DC2}"/>
          </ac:inkMkLst>
        </pc:inkChg>
        <pc:inkChg chg="add del mod">
          <ac:chgData name="SAAD Motaz" userId="f0cfe403-b148-429c-a439-77756e4cdd21" providerId="ADAL" clId="{FBFA318C-EF80-4C97-B131-EF9F4E4215CF}" dt="2023-01-07T06:25:27.755" v="1869"/>
          <ac:inkMkLst>
            <pc:docMk/>
            <pc:sldMk cId="3914259199" sldId="328"/>
            <ac:inkMk id="1109" creationId="{EFAE148A-35AD-46E5-9A94-5F5D9793E47E}"/>
          </ac:inkMkLst>
        </pc:inkChg>
        <pc:inkChg chg="add del mod">
          <ac:chgData name="SAAD Motaz" userId="f0cfe403-b148-429c-a439-77756e4cdd21" providerId="ADAL" clId="{FBFA318C-EF80-4C97-B131-EF9F4E4215CF}" dt="2023-01-07T06:25:25.890" v="1867"/>
          <ac:inkMkLst>
            <pc:docMk/>
            <pc:sldMk cId="3914259199" sldId="328"/>
            <ac:inkMk id="1110" creationId="{F4423633-32A9-42A6-99F7-053E96B87FB4}"/>
          </ac:inkMkLst>
        </pc:inkChg>
        <pc:inkChg chg="add del">
          <ac:chgData name="SAAD Motaz" userId="f0cfe403-b148-429c-a439-77756e4cdd21" providerId="ADAL" clId="{FBFA318C-EF80-4C97-B131-EF9F4E4215CF}" dt="2023-01-07T06:25:28.993" v="1870"/>
          <ac:inkMkLst>
            <pc:docMk/>
            <pc:sldMk cId="3914259199" sldId="328"/>
            <ac:inkMk id="1111" creationId="{D168C3C0-404D-485B-AB08-7703C9E3C7E0}"/>
          </ac:inkMkLst>
        </pc:inkChg>
        <pc:inkChg chg="add del">
          <ac:chgData name="SAAD Motaz" userId="f0cfe403-b148-429c-a439-77756e4cdd21" providerId="ADAL" clId="{FBFA318C-EF80-4C97-B131-EF9F4E4215CF}" dt="2023-01-07T06:25:20.795" v="1861"/>
          <ac:inkMkLst>
            <pc:docMk/>
            <pc:sldMk cId="3914259199" sldId="328"/>
            <ac:inkMk id="1112" creationId="{99698CDE-1C23-4FC9-8D40-677C7D5E76A1}"/>
          </ac:inkMkLst>
        </pc:inkChg>
        <pc:inkChg chg="add del mod">
          <ac:chgData name="SAAD Motaz" userId="f0cfe403-b148-429c-a439-77756e4cdd21" providerId="ADAL" clId="{FBFA318C-EF80-4C97-B131-EF9F4E4215CF}" dt="2023-01-07T06:25:14.764" v="1848"/>
          <ac:inkMkLst>
            <pc:docMk/>
            <pc:sldMk cId="3914259199" sldId="328"/>
            <ac:inkMk id="1113" creationId="{AEC58187-C810-4618-81D0-3BD493CF7451}"/>
          </ac:inkMkLst>
        </pc:inkChg>
        <pc:inkChg chg="add del mod">
          <ac:chgData name="SAAD Motaz" userId="f0cfe403-b148-429c-a439-77756e4cdd21" providerId="ADAL" clId="{FBFA318C-EF80-4C97-B131-EF9F4E4215CF}" dt="2023-01-07T06:25:14.764" v="1849"/>
          <ac:inkMkLst>
            <pc:docMk/>
            <pc:sldMk cId="3914259199" sldId="328"/>
            <ac:inkMk id="1114" creationId="{95269F7F-EE48-4464-AC47-BB1B045878D1}"/>
          </ac:inkMkLst>
        </pc:inkChg>
        <pc:inkChg chg="add del">
          <ac:chgData name="SAAD Motaz" userId="f0cfe403-b148-429c-a439-77756e4cdd21" providerId="ADAL" clId="{FBFA318C-EF80-4C97-B131-EF9F4E4215CF}" dt="2023-01-07T06:25:19.443" v="1858"/>
          <ac:inkMkLst>
            <pc:docMk/>
            <pc:sldMk cId="3914259199" sldId="328"/>
            <ac:inkMk id="1116" creationId="{BEEEFEBD-7471-4829-8346-57F48D7E665E}"/>
          </ac:inkMkLst>
        </pc:inkChg>
        <pc:inkChg chg="add del mod">
          <ac:chgData name="SAAD Motaz" userId="f0cfe403-b148-429c-a439-77756e4cdd21" providerId="ADAL" clId="{FBFA318C-EF80-4C97-B131-EF9F4E4215CF}" dt="2023-01-07T06:25:26.578" v="1868"/>
          <ac:inkMkLst>
            <pc:docMk/>
            <pc:sldMk cId="3914259199" sldId="328"/>
            <ac:inkMk id="1117" creationId="{F121A14A-26C5-4BA0-909B-2F14AF8CA5A1}"/>
          </ac:inkMkLst>
        </pc:inkChg>
        <pc:inkChg chg="add del mod">
          <ac:chgData name="SAAD Motaz" userId="f0cfe403-b148-429c-a439-77756e4cdd21" providerId="ADAL" clId="{FBFA318C-EF80-4C97-B131-EF9F4E4215CF}" dt="2023-01-07T06:25:03.578" v="1819"/>
          <ac:inkMkLst>
            <pc:docMk/>
            <pc:sldMk cId="3914259199" sldId="328"/>
            <ac:inkMk id="1119" creationId="{7579EE01-4400-4453-B136-109CEB36E66D}"/>
          </ac:inkMkLst>
        </pc:inkChg>
        <pc:inkChg chg="add del">
          <ac:chgData name="SAAD Motaz" userId="f0cfe403-b148-429c-a439-77756e4cdd21" providerId="ADAL" clId="{FBFA318C-EF80-4C97-B131-EF9F4E4215CF}" dt="2023-01-07T06:25:21.378" v="1862"/>
          <ac:inkMkLst>
            <pc:docMk/>
            <pc:sldMk cId="3914259199" sldId="328"/>
            <ac:inkMk id="1121" creationId="{8F4812B5-C56E-42DF-AC6F-21F1AC8DD489}"/>
          </ac:inkMkLst>
        </pc:inkChg>
        <pc:inkChg chg="add del mod">
          <ac:chgData name="SAAD Motaz" userId="f0cfe403-b148-429c-a439-77756e4cdd21" providerId="ADAL" clId="{FBFA318C-EF80-4C97-B131-EF9F4E4215CF}" dt="2023-01-07T06:25:22.067" v="1863"/>
          <ac:inkMkLst>
            <pc:docMk/>
            <pc:sldMk cId="3914259199" sldId="328"/>
            <ac:inkMk id="1122" creationId="{43630366-51D8-44F8-83C9-E4C1ECA67E1C}"/>
          </ac:inkMkLst>
        </pc:inkChg>
        <pc:inkChg chg="add del mod">
          <ac:chgData name="SAAD Motaz" userId="f0cfe403-b148-429c-a439-77756e4cdd21" providerId="ADAL" clId="{FBFA318C-EF80-4C97-B131-EF9F4E4215CF}" dt="2023-01-07T06:25:22.588" v="1864"/>
          <ac:inkMkLst>
            <pc:docMk/>
            <pc:sldMk cId="3914259199" sldId="328"/>
            <ac:inkMk id="1123" creationId="{63A0D2A7-7CDB-40AA-B03E-83CA2D002B98}"/>
          </ac:inkMkLst>
        </pc:inkChg>
        <pc:inkChg chg="add del mod">
          <ac:chgData name="SAAD Motaz" userId="f0cfe403-b148-429c-a439-77756e4cdd21" providerId="ADAL" clId="{FBFA318C-EF80-4C97-B131-EF9F4E4215CF}" dt="2023-01-07T06:25:23.283" v="1865"/>
          <ac:inkMkLst>
            <pc:docMk/>
            <pc:sldMk cId="3914259199" sldId="328"/>
            <ac:inkMk id="1125" creationId="{6C0B2683-CDC5-4965-A379-D49D2A5FB575}"/>
          </ac:inkMkLst>
        </pc:inkChg>
        <pc:inkChg chg="add del mod">
          <ac:chgData name="SAAD Motaz" userId="f0cfe403-b148-429c-a439-77756e4cdd21" providerId="ADAL" clId="{FBFA318C-EF80-4C97-B131-EF9F4E4215CF}" dt="2023-01-07T06:25:23.810" v="1866"/>
          <ac:inkMkLst>
            <pc:docMk/>
            <pc:sldMk cId="3914259199" sldId="328"/>
            <ac:inkMk id="1126" creationId="{2D82EE88-65A4-43A8-8444-4D93529EA46C}"/>
          </ac:inkMkLst>
        </pc:inkChg>
        <pc:inkChg chg="add del">
          <ac:chgData name="SAAD Motaz" userId="f0cfe403-b148-429c-a439-77756e4cdd21" providerId="ADAL" clId="{FBFA318C-EF80-4C97-B131-EF9F4E4215CF}" dt="2023-01-07T06:25:20.795" v="1860"/>
          <ac:inkMkLst>
            <pc:docMk/>
            <pc:sldMk cId="3914259199" sldId="328"/>
            <ac:inkMk id="1127" creationId="{3B9908B3-DECE-4A17-B27E-F49EDB19A8B9}"/>
          </ac:inkMkLst>
        </pc:inkChg>
        <pc:inkChg chg="add del mod">
          <ac:chgData name="SAAD Motaz" userId="f0cfe403-b148-429c-a439-77756e4cdd21" providerId="ADAL" clId="{FBFA318C-EF80-4C97-B131-EF9F4E4215CF}" dt="2023-01-07T06:25:03.579" v="1823"/>
          <ac:inkMkLst>
            <pc:docMk/>
            <pc:sldMk cId="3914259199" sldId="328"/>
            <ac:inkMk id="1129" creationId="{BECE5E91-E893-459F-993F-39645A3D4CBE}"/>
          </ac:inkMkLst>
        </pc:inkChg>
      </pc:sldChg>
      <pc:sldChg chg="addSp delSp modSp add mod">
        <pc:chgData name="SAAD Motaz" userId="f0cfe403-b148-429c-a439-77756e4cdd21" providerId="ADAL" clId="{FBFA318C-EF80-4C97-B131-EF9F4E4215CF}" dt="2023-01-06T18:22:03.503" v="1692" actId="9405"/>
        <pc:sldMkLst>
          <pc:docMk/>
          <pc:sldMk cId="251712409" sldId="329"/>
        </pc:sldMkLst>
        <pc:grpChg chg="del mod">
          <ac:chgData name="SAAD Motaz" userId="f0cfe403-b148-429c-a439-77756e4cdd21" providerId="ADAL" clId="{FBFA318C-EF80-4C97-B131-EF9F4E4215CF}" dt="2023-01-06T18:01:30.234" v="1336"/>
          <ac:grpSpMkLst>
            <pc:docMk/>
            <pc:sldMk cId="251712409" sldId="329"/>
            <ac:grpSpMk id="6" creationId="{8F259E88-F2D2-4F95-8587-EF9AF911F228}"/>
          </ac:grpSpMkLst>
        </pc:grpChg>
        <pc:grpChg chg="del mod">
          <ac:chgData name="SAAD Motaz" userId="f0cfe403-b148-429c-a439-77756e4cdd21" providerId="ADAL" clId="{FBFA318C-EF80-4C97-B131-EF9F4E4215CF}" dt="2023-01-06T17:53:10.559" v="1221"/>
          <ac:grpSpMkLst>
            <pc:docMk/>
            <pc:sldMk cId="251712409" sldId="329"/>
            <ac:grpSpMk id="20" creationId="{CB87659F-D7BB-4A0D-A05B-DE7AD0FB971C}"/>
          </ac:grpSpMkLst>
        </pc:grpChg>
        <pc:grpChg chg="del mod">
          <ac:chgData name="SAAD Motaz" userId="f0cfe403-b148-429c-a439-77756e4cdd21" providerId="ADAL" clId="{FBFA318C-EF80-4C97-B131-EF9F4E4215CF}" dt="2023-01-06T17:53:10.559" v="1221"/>
          <ac:grpSpMkLst>
            <pc:docMk/>
            <pc:sldMk cId="251712409" sldId="329"/>
            <ac:grpSpMk id="24" creationId="{E91BB17B-11EF-40A7-B934-862DC16EF3E9}"/>
          </ac:grpSpMkLst>
        </pc:grpChg>
        <pc:grpChg chg="del mod">
          <ac:chgData name="SAAD Motaz" userId="f0cfe403-b148-429c-a439-77756e4cdd21" providerId="ADAL" clId="{FBFA318C-EF80-4C97-B131-EF9F4E4215CF}" dt="2023-01-06T17:53:10.559" v="1221"/>
          <ac:grpSpMkLst>
            <pc:docMk/>
            <pc:sldMk cId="251712409" sldId="329"/>
            <ac:grpSpMk id="34" creationId="{2A5E191C-B727-488C-865D-C668061FE6BA}"/>
          </ac:grpSpMkLst>
        </pc:grpChg>
        <pc:grpChg chg="del mod">
          <ac:chgData name="SAAD Motaz" userId="f0cfe403-b148-429c-a439-77756e4cdd21" providerId="ADAL" clId="{FBFA318C-EF80-4C97-B131-EF9F4E4215CF}" dt="2023-01-06T17:53:10.559" v="1221"/>
          <ac:grpSpMkLst>
            <pc:docMk/>
            <pc:sldMk cId="251712409" sldId="329"/>
            <ac:grpSpMk id="35" creationId="{2790984C-0434-4B12-AA2D-1FAEF24461AD}"/>
          </ac:grpSpMkLst>
        </pc:grpChg>
        <pc:grpChg chg="del mod">
          <ac:chgData name="SAAD Motaz" userId="f0cfe403-b148-429c-a439-77756e4cdd21" providerId="ADAL" clId="{FBFA318C-EF80-4C97-B131-EF9F4E4215CF}" dt="2023-01-06T18:01:30.243" v="1358"/>
          <ac:grpSpMkLst>
            <pc:docMk/>
            <pc:sldMk cId="251712409" sldId="329"/>
            <ac:grpSpMk id="37" creationId="{B18E4FB8-F491-4481-8344-ED8FE1F6DF1B}"/>
          </ac:grpSpMkLst>
        </pc:grpChg>
        <pc:grpChg chg="del mod">
          <ac:chgData name="SAAD Motaz" userId="f0cfe403-b148-429c-a439-77756e4cdd21" providerId="ADAL" clId="{FBFA318C-EF80-4C97-B131-EF9F4E4215CF}" dt="2023-01-06T18:21:20.164" v="1672"/>
          <ac:grpSpMkLst>
            <pc:docMk/>
            <pc:sldMk cId="251712409" sldId="329"/>
            <ac:grpSpMk id="42" creationId="{742FC0AA-A4B6-4425-A23F-54B145D082A7}"/>
          </ac:grpSpMkLst>
        </pc:grpChg>
        <pc:grpChg chg="del mod">
          <ac:chgData name="SAAD Motaz" userId="f0cfe403-b148-429c-a439-77756e4cdd21" providerId="ADAL" clId="{FBFA318C-EF80-4C97-B131-EF9F4E4215CF}" dt="2023-01-06T18:21:32.794" v="1678"/>
          <ac:grpSpMkLst>
            <pc:docMk/>
            <pc:sldMk cId="251712409" sldId="329"/>
            <ac:grpSpMk id="44" creationId="{2AD37739-2BC4-4B9E-88E6-764F94161515}"/>
          </ac:grpSpMkLst>
        </pc:grpChg>
        <pc:grpChg chg="del mod">
          <ac:chgData name="SAAD Motaz" userId="f0cfe403-b148-429c-a439-77756e4cdd21" providerId="ADAL" clId="{FBFA318C-EF80-4C97-B131-EF9F4E4215CF}" dt="2023-01-06T18:21:32.794" v="1678"/>
          <ac:grpSpMkLst>
            <pc:docMk/>
            <pc:sldMk cId="251712409" sldId="329"/>
            <ac:grpSpMk id="47" creationId="{C0F390D4-00EA-4D3C-9611-68786A524302}"/>
          </ac:grpSpMkLst>
        </pc:grpChg>
        <pc:grpChg chg="mod">
          <ac:chgData name="SAAD Motaz" userId="f0cfe403-b148-429c-a439-77756e4cdd21" providerId="ADAL" clId="{FBFA318C-EF80-4C97-B131-EF9F4E4215CF}" dt="2023-01-06T18:21:32.794" v="1678"/>
          <ac:grpSpMkLst>
            <pc:docMk/>
            <pc:sldMk cId="251712409" sldId="329"/>
            <ac:grpSpMk id="50" creationId="{19ADE680-FA39-4DC0-BC1F-B46DA4AFFBAA}"/>
          </ac:grpSpMkLst>
        </pc:grpChg>
        <pc:grpChg chg="mod">
          <ac:chgData name="SAAD Motaz" userId="f0cfe403-b148-429c-a439-77756e4cdd21" providerId="ADAL" clId="{FBFA318C-EF80-4C97-B131-EF9F4E4215CF}" dt="2023-01-06T18:22:01.112" v="1691"/>
          <ac:grpSpMkLst>
            <pc:docMk/>
            <pc:sldMk cId="251712409" sldId="329"/>
            <ac:grpSpMk id="63" creationId="{BB47873B-011D-4F74-97CE-72001B2DC020}"/>
          </ac:grpSpMkLst>
        </pc:grpChg>
        <pc:picChg chg="add mod">
          <ac:chgData name="SAAD Motaz" userId="f0cfe403-b148-429c-a439-77756e4cdd21" providerId="ADAL" clId="{FBFA318C-EF80-4C97-B131-EF9F4E4215CF}" dt="2022-10-16T05:17:16.867" v="301" actId="208"/>
          <ac:picMkLst>
            <pc:docMk/>
            <pc:sldMk cId="251712409" sldId="329"/>
            <ac:picMk id="3" creationId="{904162C1-1691-42FA-BD20-0A231090DBF8}"/>
          </ac:picMkLst>
        </pc:picChg>
        <pc:picChg chg="mod modCrop">
          <ac:chgData name="SAAD Motaz" userId="f0cfe403-b148-429c-a439-77756e4cdd21" providerId="ADAL" clId="{FBFA318C-EF80-4C97-B131-EF9F4E4215CF}" dt="2022-10-16T05:17:26.777" v="303" actId="732"/>
          <ac:picMkLst>
            <pc:docMk/>
            <pc:sldMk cId="251712409" sldId="329"/>
            <ac:picMk id="89" creationId="{00000000-0000-0000-0000-000000000000}"/>
          </ac:picMkLst>
        </pc:picChg>
        <pc:inkChg chg="add del">
          <ac:chgData name="SAAD Motaz" userId="f0cfe403-b148-429c-a439-77756e4cdd21" providerId="ADAL" clId="{FBFA318C-EF80-4C97-B131-EF9F4E4215CF}" dt="2023-01-06T18:01:30.240" v="1348"/>
          <ac:inkMkLst>
            <pc:docMk/>
            <pc:sldMk cId="251712409" sldId="329"/>
            <ac:inkMk id="3" creationId="{4FC7F7F8-C62C-478D-8E29-962295568808}"/>
          </ac:inkMkLst>
        </pc:inkChg>
        <pc:inkChg chg="add del mod">
          <ac:chgData name="SAAD Motaz" userId="f0cfe403-b148-429c-a439-77756e4cdd21" providerId="ADAL" clId="{FBFA318C-EF80-4C97-B131-EF9F4E4215CF}" dt="2023-01-06T18:01:30.234" v="1336"/>
          <ac:inkMkLst>
            <pc:docMk/>
            <pc:sldMk cId="251712409" sldId="329"/>
            <ac:inkMk id="4" creationId="{FC3DA76C-A8A6-47C6-9F17-FAA18B413F28}"/>
          </ac:inkMkLst>
        </pc:inkChg>
        <pc:inkChg chg="add del mod">
          <ac:chgData name="SAAD Motaz" userId="f0cfe403-b148-429c-a439-77756e4cdd21" providerId="ADAL" clId="{FBFA318C-EF80-4C97-B131-EF9F4E4215CF}" dt="2023-01-06T18:01:30.236" v="1341"/>
          <ac:inkMkLst>
            <pc:docMk/>
            <pc:sldMk cId="251712409" sldId="329"/>
            <ac:inkMk id="5" creationId="{E1CDA5F2-3362-4725-8E4C-6AC72C7804DE}"/>
          </ac:inkMkLst>
        </pc:inkChg>
        <pc:inkChg chg="add del">
          <ac:chgData name="SAAD Motaz" userId="f0cfe403-b148-429c-a439-77756e4cdd21" providerId="ADAL" clId="{FBFA318C-EF80-4C97-B131-EF9F4E4215CF}" dt="2023-01-06T18:01:30.242" v="1353"/>
          <ac:inkMkLst>
            <pc:docMk/>
            <pc:sldMk cId="251712409" sldId="329"/>
            <ac:inkMk id="7" creationId="{C6039DF8-789F-4465-BF92-5E9065506DD0}"/>
          </ac:inkMkLst>
        </pc:inkChg>
        <pc:inkChg chg="add del">
          <ac:chgData name="SAAD Motaz" userId="f0cfe403-b148-429c-a439-77756e4cdd21" providerId="ADAL" clId="{FBFA318C-EF80-4C97-B131-EF9F4E4215CF}" dt="2023-01-06T18:01:30.243" v="1357"/>
          <ac:inkMkLst>
            <pc:docMk/>
            <pc:sldMk cId="251712409" sldId="329"/>
            <ac:inkMk id="8" creationId="{3D7C5ABD-3353-4317-8368-92222549CBDA}"/>
          </ac:inkMkLst>
        </pc:inkChg>
        <pc:inkChg chg="add del">
          <ac:chgData name="SAAD Motaz" userId="f0cfe403-b148-429c-a439-77756e4cdd21" providerId="ADAL" clId="{FBFA318C-EF80-4C97-B131-EF9F4E4215CF}" dt="2023-01-06T18:01:30.236" v="1342"/>
          <ac:inkMkLst>
            <pc:docMk/>
            <pc:sldMk cId="251712409" sldId="329"/>
            <ac:inkMk id="9" creationId="{2C70650A-D0DF-4B01-AC8A-DBCB07476F76}"/>
          </ac:inkMkLst>
        </pc:inkChg>
        <pc:inkChg chg="add del">
          <ac:chgData name="SAAD Motaz" userId="f0cfe403-b148-429c-a439-77756e4cdd21" providerId="ADAL" clId="{FBFA318C-EF80-4C97-B131-EF9F4E4215CF}" dt="2023-01-06T18:01:30.239" v="1347"/>
          <ac:inkMkLst>
            <pc:docMk/>
            <pc:sldMk cId="251712409" sldId="329"/>
            <ac:inkMk id="10" creationId="{B20ED67D-1010-4237-AFFE-D74FE1B19204}"/>
          </ac:inkMkLst>
        </pc:inkChg>
        <pc:inkChg chg="add del mod">
          <ac:chgData name="SAAD Motaz" userId="f0cfe403-b148-429c-a439-77756e4cdd21" providerId="ADAL" clId="{FBFA318C-EF80-4C97-B131-EF9F4E4215CF}" dt="2023-01-06T18:01:30.236" v="1340"/>
          <ac:inkMkLst>
            <pc:docMk/>
            <pc:sldMk cId="251712409" sldId="329"/>
            <ac:inkMk id="11" creationId="{5B76245C-4A40-4CFD-88ED-CC671CC5FA7B}"/>
          </ac:inkMkLst>
        </pc:inkChg>
        <pc:inkChg chg="add del mod">
          <ac:chgData name="SAAD Motaz" userId="f0cfe403-b148-429c-a439-77756e4cdd21" providerId="ADAL" clId="{FBFA318C-EF80-4C97-B131-EF9F4E4215CF}" dt="2023-01-06T18:01:30.241" v="1352"/>
          <ac:inkMkLst>
            <pc:docMk/>
            <pc:sldMk cId="251712409" sldId="329"/>
            <ac:inkMk id="12" creationId="{35C6992D-2AB1-4F7E-8736-505C5E1D1727}"/>
          </ac:inkMkLst>
        </pc:inkChg>
        <pc:inkChg chg="add del mod">
          <ac:chgData name="SAAD Motaz" userId="f0cfe403-b148-429c-a439-77756e4cdd21" providerId="ADAL" clId="{FBFA318C-EF80-4C97-B131-EF9F4E4215CF}" dt="2023-01-06T18:01:30.242" v="1356"/>
          <ac:inkMkLst>
            <pc:docMk/>
            <pc:sldMk cId="251712409" sldId="329"/>
            <ac:inkMk id="13" creationId="{4DFC2277-2B26-41A2-A6C6-96A2B809EC15}"/>
          </ac:inkMkLst>
        </pc:inkChg>
        <pc:inkChg chg="add del mod">
          <ac:chgData name="SAAD Motaz" userId="f0cfe403-b148-429c-a439-77756e4cdd21" providerId="ADAL" clId="{FBFA318C-EF80-4C97-B131-EF9F4E4215CF}" dt="2023-01-06T18:01:30.243" v="1359"/>
          <ac:inkMkLst>
            <pc:docMk/>
            <pc:sldMk cId="251712409" sldId="329"/>
            <ac:inkMk id="14" creationId="{EAD943AC-2324-4047-8A95-CA91C1F70C99}"/>
          </ac:inkMkLst>
        </pc:inkChg>
        <pc:inkChg chg="add del mod">
          <ac:chgData name="SAAD Motaz" userId="f0cfe403-b148-429c-a439-77756e4cdd21" providerId="ADAL" clId="{FBFA318C-EF80-4C97-B131-EF9F4E4215CF}" dt="2023-01-06T18:01:30.237" v="1344"/>
          <ac:inkMkLst>
            <pc:docMk/>
            <pc:sldMk cId="251712409" sldId="329"/>
            <ac:inkMk id="15" creationId="{14D2F0BA-1917-4DAA-B911-F0690398A57D}"/>
          </ac:inkMkLst>
        </pc:inkChg>
        <pc:inkChg chg="add del mod">
          <ac:chgData name="SAAD Motaz" userId="f0cfe403-b148-429c-a439-77756e4cdd21" providerId="ADAL" clId="{FBFA318C-EF80-4C97-B131-EF9F4E4215CF}" dt="2023-01-06T18:01:30.235" v="1339"/>
          <ac:inkMkLst>
            <pc:docMk/>
            <pc:sldMk cId="251712409" sldId="329"/>
            <ac:inkMk id="16" creationId="{5D94ABA4-9404-4161-9C36-2F97B40DE687}"/>
          </ac:inkMkLst>
        </pc:inkChg>
        <pc:inkChg chg="add del mod">
          <ac:chgData name="SAAD Motaz" userId="f0cfe403-b148-429c-a439-77756e4cdd21" providerId="ADAL" clId="{FBFA318C-EF80-4C97-B131-EF9F4E4215CF}" dt="2023-01-06T18:01:30.242" v="1354"/>
          <ac:inkMkLst>
            <pc:docMk/>
            <pc:sldMk cId="251712409" sldId="329"/>
            <ac:inkMk id="17" creationId="{12ABBBE8-09E0-44AA-85D2-DADBD516F2AA}"/>
          </ac:inkMkLst>
        </pc:inkChg>
        <pc:inkChg chg="add del mod">
          <ac:chgData name="SAAD Motaz" userId="f0cfe403-b148-429c-a439-77756e4cdd21" providerId="ADAL" clId="{FBFA318C-EF80-4C97-B131-EF9F4E4215CF}" dt="2023-01-06T18:01:30.239" v="1346"/>
          <ac:inkMkLst>
            <pc:docMk/>
            <pc:sldMk cId="251712409" sldId="329"/>
            <ac:inkMk id="18" creationId="{A1FA06E0-E625-4AEF-A171-7AC505D27C26}"/>
          </ac:inkMkLst>
        </pc:inkChg>
        <pc:inkChg chg="add del mod">
          <ac:chgData name="SAAD Motaz" userId="f0cfe403-b148-429c-a439-77756e4cdd21" providerId="ADAL" clId="{FBFA318C-EF80-4C97-B131-EF9F4E4215CF}" dt="2023-01-06T18:01:30.243" v="1358"/>
          <ac:inkMkLst>
            <pc:docMk/>
            <pc:sldMk cId="251712409" sldId="329"/>
            <ac:inkMk id="19" creationId="{00172979-3CA8-4665-9C64-83C179D6C350}"/>
          </ac:inkMkLst>
        </pc:inkChg>
        <pc:inkChg chg="add del mod">
          <ac:chgData name="SAAD Motaz" userId="f0cfe403-b148-429c-a439-77756e4cdd21" providerId="ADAL" clId="{FBFA318C-EF80-4C97-B131-EF9F4E4215CF}" dt="2023-01-06T18:01:30.233" v="1334"/>
          <ac:inkMkLst>
            <pc:docMk/>
            <pc:sldMk cId="251712409" sldId="329"/>
            <ac:inkMk id="21" creationId="{BFA4698C-891C-4FC4-ACC4-99E14C3DDAAA}"/>
          </ac:inkMkLst>
        </pc:inkChg>
        <pc:inkChg chg="add del mod">
          <ac:chgData name="SAAD Motaz" userId="f0cfe403-b148-429c-a439-77756e4cdd21" providerId="ADAL" clId="{FBFA318C-EF80-4C97-B131-EF9F4E4215CF}" dt="2023-01-06T18:01:30.242" v="1355"/>
          <ac:inkMkLst>
            <pc:docMk/>
            <pc:sldMk cId="251712409" sldId="329"/>
            <ac:inkMk id="22" creationId="{71B6EB5D-FD01-4087-87B6-39D8C59C6FAC}"/>
          </ac:inkMkLst>
        </pc:inkChg>
        <pc:inkChg chg="add del mod">
          <ac:chgData name="SAAD Motaz" userId="f0cfe403-b148-429c-a439-77756e4cdd21" providerId="ADAL" clId="{FBFA318C-EF80-4C97-B131-EF9F4E4215CF}" dt="2023-01-06T18:01:30.232" v="1332"/>
          <ac:inkMkLst>
            <pc:docMk/>
            <pc:sldMk cId="251712409" sldId="329"/>
            <ac:inkMk id="23" creationId="{E899A63B-D076-43DF-8B3D-C375F7705BED}"/>
          </ac:inkMkLst>
        </pc:inkChg>
        <pc:inkChg chg="add del mod">
          <ac:chgData name="SAAD Motaz" userId="f0cfe403-b148-429c-a439-77756e4cdd21" providerId="ADAL" clId="{FBFA318C-EF80-4C97-B131-EF9F4E4215CF}" dt="2023-01-06T18:01:30.233" v="1333"/>
          <ac:inkMkLst>
            <pc:docMk/>
            <pc:sldMk cId="251712409" sldId="329"/>
            <ac:inkMk id="25" creationId="{8AE2E43A-6F78-4003-B9CE-871FBADBD53B}"/>
          </ac:inkMkLst>
        </pc:inkChg>
        <pc:inkChg chg="add del mod">
          <ac:chgData name="SAAD Motaz" userId="f0cfe403-b148-429c-a439-77756e4cdd21" providerId="ADAL" clId="{FBFA318C-EF80-4C97-B131-EF9F4E4215CF}" dt="2023-01-06T18:01:30.236" v="1343"/>
          <ac:inkMkLst>
            <pc:docMk/>
            <pc:sldMk cId="251712409" sldId="329"/>
            <ac:inkMk id="26" creationId="{DB7907B3-A494-41F3-A96E-937E9A39C2AC}"/>
          </ac:inkMkLst>
        </pc:inkChg>
        <pc:inkChg chg="add del mod">
          <ac:chgData name="SAAD Motaz" userId="f0cfe403-b148-429c-a439-77756e4cdd21" providerId="ADAL" clId="{FBFA318C-EF80-4C97-B131-EF9F4E4215CF}" dt="2023-01-06T18:01:30.241" v="1350"/>
          <ac:inkMkLst>
            <pc:docMk/>
            <pc:sldMk cId="251712409" sldId="329"/>
            <ac:inkMk id="27" creationId="{95284BE9-10A9-41B4-BD53-DF4B9E555199}"/>
          </ac:inkMkLst>
        </pc:inkChg>
        <pc:inkChg chg="add del mod">
          <ac:chgData name="SAAD Motaz" userId="f0cfe403-b148-429c-a439-77756e4cdd21" providerId="ADAL" clId="{FBFA318C-EF80-4C97-B131-EF9F4E4215CF}" dt="2023-01-06T18:01:30.241" v="1351"/>
          <ac:inkMkLst>
            <pc:docMk/>
            <pc:sldMk cId="251712409" sldId="329"/>
            <ac:inkMk id="28" creationId="{75362128-F966-478F-BC69-7A18F9823685}"/>
          </ac:inkMkLst>
        </pc:inkChg>
        <pc:inkChg chg="add del mod">
          <ac:chgData name="SAAD Motaz" userId="f0cfe403-b148-429c-a439-77756e4cdd21" providerId="ADAL" clId="{FBFA318C-EF80-4C97-B131-EF9F4E4215CF}" dt="2023-01-06T18:01:30.234" v="1335"/>
          <ac:inkMkLst>
            <pc:docMk/>
            <pc:sldMk cId="251712409" sldId="329"/>
            <ac:inkMk id="29" creationId="{BEC11920-C1B0-41DF-89B0-3BFD4A144DF7}"/>
          </ac:inkMkLst>
        </pc:inkChg>
        <pc:inkChg chg="add del mod">
          <ac:chgData name="SAAD Motaz" userId="f0cfe403-b148-429c-a439-77756e4cdd21" providerId="ADAL" clId="{FBFA318C-EF80-4C97-B131-EF9F4E4215CF}" dt="2023-01-06T18:01:30.234" v="1337"/>
          <ac:inkMkLst>
            <pc:docMk/>
            <pc:sldMk cId="251712409" sldId="329"/>
            <ac:inkMk id="30" creationId="{EB941BC3-A89F-483C-9D67-EBF68D484760}"/>
          </ac:inkMkLst>
        </pc:inkChg>
        <pc:inkChg chg="add del mod">
          <ac:chgData name="SAAD Motaz" userId="f0cfe403-b148-429c-a439-77756e4cdd21" providerId="ADAL" clId="{FBFA318C-EF80-4C97-B131-EF9F4E4215CF}" dt="2023-01-06T18:01:30.232" v="1331"/>
          <ac:inkMkLst>
            <pc:docMk/>
            <pc:sldMk cId="251712409" sldId="329"/>
            <ac:inkMk id="31" creationId="{96B537D9-676A-4C8A-9F93-7C736E9FC29A}"/>
          </ac:inkMkLst>
        </pc:inkChg>
        <pc:inkChg chg="add del mod">
          <ac:chgData name="SAAD Motaz" userId="f0cfe403-b148-429c-a439-77756e4cdd21" providerId="ADAL" clId="{FBFA318C-EF80-4C97-B131-EF9F4E4215CF}" dt="2023-01-06T18:01:30.235" v="1338"/>
          <ac:inkMkLst>
            <pc:docMk/>
            <pc:sldMk cId="251712409" sldId="329"/>
            <ac:inkMk id="32" creationId="{C70CE16F-EFF0-4EB2-B156-6C15CBAD0F36}"/>
          </ac:inkMkLst>
        </pc:inkChg>
        <pc:inkChg chg="add del mod">
          <ac:chgData name="SAAD Motaz" userId="f0cfe403-b148-429c-a439-77756e4cdd21" providerId="ADAL" clId="{FBFA318C-EF80-4C97-B131-EF9F4E4215CF}" dt="2023-01-06T18:01:30.240" v="1349"/>
          <ac:inkMkLst>
            <pc:docMk/>
            <pc:sldMk cId="251712409" sldId="329"/>
            <ac:inkMk id="33" creationId="{2FFD5621-D45F-4C9B-9307-B950BC121E59}"/>
          </ac:inkMkLst>
        </pc:inkChg>
        <pc:inkChg chg="add del mod">
          <ac:chgData name="SAAD Motaz" userId="f0cfe403-b148-429c-a439-77756e4cdd21" providerId="ADAL" clId="{FBFA318C-EF80-4C97-B131-EF9F4E4215CF}" dt="2023-01-06T18:01:30.238" v="1345"/>
          <ac:inkMkLst>
            <pc:docMk/>
            <pc:sldMk cId="251712409" sldId="329"/>
            <ac:inkMk id="36" creationId="{6841864A-8A10-46A8-A2C4-0271DF3ECBC1}"/>
          </ac:inkMkLst>
        </pc:inkChg>
        <pc:inkChg chg="add">
          <ac:chgData name="SAAD Motaz" userId="f0cfe403-b148-429c-a439-77756e4cdd21" providerId="ADAL" clId="{FBFA318C-EF80-4C97-B131-EF9F4E4215CF}" dt="2023-01-06T18:21:06.544" v="1664" actId="9405"/>
          <ac:inkMkLst>
            <pc:docMk/>
            <pc:sldMk cId="251712409" sldId="329"/>
            <ac:inkMk id="38" creationId="{348A5E26-DA21-4183-9851-E48DC2BD9F6A}"/>
          </ac:inkMkLst>
        </pc:inkChg>
        <pc:inkChg chg="add">
          <ac:chgData name="SAAD Motaz" userId="f0cfe403-b148-429c-a439-77756e4cdd21" providerId="ADAL" clId="{FBFA318C-EF80-4C97-B131-EF9F4E4215CF}" dt="2023-01-06T18:21:10.672" v="1665" actId="9405"/>
          <ac:inkMkLst>
            <pc:docMk/>
            <pc:sldMk cId="251712409" sldId="329"/>
            <ac:inkMk id="39" creationId="{8A99C38B-0B71-4782-BAB0-84836F80CE79}"/>
          </ac:inkMkLst>
        </pc:inkChg>
        <pc:inkChg chg="add mod">
          <ac:chgData name="SAAD Motaz" userId="f0cfe403-b148-429c-a439-77756e4cdd21" providerId="ADAL" clId="{FBFA318C-EF80-4C97-B131-EF9F4E4215CF}" dt="2023-01-06T18:21:32.794" v="1678"/>
          <ac:inkMkLst>
            <pc:docMk/>
            <pc:sldMk cId="251712409" sldId="329"/>
            <ac:inkMk id="40" creationId="{FB25CBA0-4826-49D6-9FA6-8D6310462778}"/>
          </ac:inkMkLst>
        </pc:inkChg>
        <pc:inkChg chg="add mod">
          <ac:chgData name="SAAD Motaz" userId="f0cfe403-b148-429c-a439-77756e4cdd21" providerId="ADAL" clId="{FBFA318C-EF80-4C97-B131-EF9F4E4215CF}" dt="2023-01-06T18:21:32.794" v="1678"/>
          <ac:inkMkLst>
            <pc:docMk/>
            <pc:sldMk cId="251712409" sldId="329"/>
            <ac:inkMk id="41" creationId="{4C01185A-694A-476F-AD5C-7EB9762FE8FA}"/>
          </ac:inkMkLst>
        </pc:inkChg>
        <pc:inkChg chg="add mod">
          <ac:chgData name="SAAD Motaz" userId="f0cfe403-b148-429c-a439-77756e4cdd21" providerId="ADAL" clId="{FBFA318C-EF80-4C97-B131-EF9F4E4215CF}" dt="2023-01-06T18:21:32.794" v="1678"/>
          <ac:inkMkLst>
            <pc:docMk/>
            <pc:sldMk cId="251712409" sldId="329"/>
            <ac:inkMk id="43" creationId="{3A0C6B03-72F8-4707-B2ED-9C732E6D1D3A}"/>
          </ac:inkMkLst>
        </pc:inkChg>
        <pc:inkChg chg="add mod">
          <ac:chgData name="SAAD Motaz" userId="f0cfe403-b148-429c-a439-77756e4cdd21" providerId="ADAL" clId="{FBFA318C-EF80-4C97-B131-EF9F4E4215CF}" dt="2023-01-06T18:21:32.794" v="1678"/>
          <ac:inkMkLst>
            <pc:docMk/>
            <pc:sldMk cId="251712409" sldId="329"/>
            <ac:inkMk id="45" creationId="{291128F6-6814-489A-BD85-852A61EFC061}"/>
          </ac:inkMkLst>
        </pc:inkChg>
        <pc:inkChg chg="add mod">
          <ac:chgData name="SAAD Motaz" userId="f0cfe403-b148-429c-a439-77756e4cdd21" providerId="ADAL" clId="{FBFA318C-EF80-4C97-B131-EF9F4E4215CF}" dt="2023-01-06T18:21:32.794" v="1678"/>
          <ac:inkMkLst>
            <pc:docMk/>
            <pc:sldMk cId="251712409" sldId="329"/>
            <ac:inkMk id="46" creationId="{D01AFA9D-AD68-47E8-A5A7-079E85E8116A}"/>
          </ac:inkMkLst>
        </pc:inkChg>
        <pc:inkChg chg="add mod">
          <ac:chgData name="SAAD Motaz" userId="f0cfe403-b148-429c-a439-77756e4cdd21" providerId="ADAL" clId="{FBFA318C-EF80-4C97-B131-EF9F4E4215CF}" dt="2023-01-06T18:21:32.794" v="1678"/>
          <ac:inkMkLst>
            <pc:docMk/>
            <pc:sldMk cId="251712409" sldId="329"/>
            <ac:inkMk id="48" creationId="{E9C6E3EF-B8CC-42B0-8445-C53406F28122}"/>
          </ac:inkMkLst>
        </pc:inkChg>
        <pc:inkChg chg="add mod">
          <ac:chgData name="SAAD Motaz" userId="f0cfe403-b148-429c-a439-77756e4cdd21" providerId="ADAL" clId="{FBFA318C-EF80-4C97-B131-EF9F4E4215CF}" dt="2023-01-06T18:21:32.794" v="1678"/>
          <ac:inkMkLst>
            <pc:docMk/>
            <pc:sldMk cId="251712409" sldId="329"/>
            <ac:inkMk id="49" creationId="{34ED0909-2598-4E96-9501-59D52A62C231}"/>
          </ac:inkMkLst>
        </pc:inkChg>
        <pc:inkChg chg="add">
          <ac:chgData name="SAAD Motaz" userId="f0cfe403-b148-429c-a439-77756e4cdd21" providerId="ADAL" clId="{FBFA318C-EF80-4C97-B131-EF9F4E4215CF}" dt="2023-01-06T18:21:35.482" v="1679" actId="9405"/>
          <ac:inkMkLst>
            <pc:docMk/>
            <pc:sldMk cId="251712409" sldId="329"/>
            <ac:inkMk id="51" creationId="{898CC185-455B-4E1A-B95C-E02270BB4910}"/>
          </ac:inkMkLst>
        </pc:inkChg>
        <pc:inkChg chg="add">
          <ac:chgData name="SAAD Motaz" userId="f0cfe403-b148-429c-a439-77756e4cdd21" providerId="ADAL" clId="{FBFA318C-EF80-4C97-B131-EF9F4E4215CF}" dt="2023-01-06T18:21:40.248" v="1680" actId="9405"/>
          <ac:inkMkLst>
            <pc:docMk/>
            <pc:sldMk cId="251712409" sldId="329"/>
            <ac:inkMk id="52" creationId="{06C2E267-B77B-4DAD-B488-52C70C7100E5}"/>
          </ac:inkMkLst>
        </pc:inkChg>
        <pc:inkChg chg="add">
          <ac:chgData name="SAAD Motaz" userId="f0cfe403-b148-429c-a439-77756e4cdd21" providerId="ADAL" clId="{FBFA318C-EF80-4C97-B131-EF9F4E4215CF}" dt="2023-01-06T18:21:41.833" v="1681" actId="9405"/>
          <ac:inkMkLst>
            <pc:docMk/>
            <pc:sldMk cId="251712409" sldId="329"/>
            <ac:inkMk id="53" creationId="{6E18357F-92EB-4F52-B5F8-886266568974}"/>
          </ac:inkMkLst>
        </pc:inkChg>
        <pc:inkChg chg="add">
          <ac:chgData name="SAAD Motaz" userId="f0cfe403-b148-429c-a439-77756e4cdd21" providerId="ADAL" clId="{FBFA318C-EF80-4C97-B131-EF9F4E4215CF}" dt="2023-01-06T18:21:43.161" v="1682" actId="9405"/>
          <ac:inkMkLst>
            <pc:docMk/>
            <pc:sldMk cId="251712409" sldId="329"/>
            <ac:inkMk id="54" creationId="{4207B1DD-6DE8-4210-965B-83EAC684BDF0}"/>
          </ac:inkMkLst>
        </pc:inkChg>
        <pc:inkChg chg="add">
          <ac:chgData name="SAAD Motaz" userId="f0cfe403-b148-429c-a439-77756e4cdd21" providerId="ADAL" clId="{FBFA318C-EF80-4C97-B131-EF9F4E4215CF}" dt="2023-01-06T18:21:44.794" v="1683" actId="9405"/>
          <ac:inkMkLst>
            <pc:docMk/>
            <pc:sldMk cId="251712409" sldId="329"/>
            <ac:inkMk id="55" creationId="{D614272B-95BA-41F7-BE62-8B08BF8DAC47}"/>
          </ac:inkMkLst>
        </pc:inkChg>
        <pc:inkChg chg="add">
          <ac:chgData name="SAAD Motaz" userId="f0cfe403-b148-429c-a439-77756e4cdd21" providerId="ADAL" clId="{FBFA318C-EF80-4C97-B131-EF9F4E4215CF}" dt="2023-01-06T18:21:48.484" v="1684" actId="9405"/>
          <ac:inkMkLst>
            <pc:docMk/>
            <pc:sldMk cId="251712409" sldId="329"/>
            <ac:inkMk id="56" creationId="{7319610B-74AD-48D6-9DBE-2CF4F3F0EF24}"/>
          </ac:inkMkLst>
        </pc:inkChg>
        <pc:inkChg chg="add">
          <ac:chgData name="SAAD Motaz" userId="f0cfe403-b148-429c-a439-77756e4cdd21" providerId="ADAL" clId="{FBFA318C-EF80-4C97-B131-EF9F4E4215CF}" dt="2023-01-06T18:21:52.112" v="1685" actId="9405"/>
          <ac:inkMkLst>
            <pc:docMk/>
            <pc:sldMk cId="251712409" sldId="329"/>
            <ac:inkMk id="57" creationId="{9FCCF73D-E583-4735-BDCF-9D57C7DAD141}"/>
          </ac:inkMkLst>
        </pc:inkChg>
        <pc:inkChg chg="add">
          <ac:chgData name="SAAD Motaz" userId="f0cfe403-b148-429c-a439-77756e4cdd21" providerId="ADAL" clId="{FBFA318C-EF80-4C97-B131-EF9F4E4215CF}" dt="2023-01-06T18:21:53.411" v="1686" actId="9405"/>
          <ac:inkMkLst>
            <pc:docMk/>
            <pc:sldMk cId="251712409" sldId="329"/>
            <ac:inkMk id="58" creationId="{46C50BDF-2D3C-44FE-8EE5-CCF24EBBF1AD}"/>
          </ac:inkMkLst>
        </pc:inkChg>
        <pc:inkChg chg="add">
          <ac:chgData name="SAAD Motaz" userId="f0cfe403-b148-429c-a439-77756e4cdd21" providerId="ADAL" clId="{FBFA318C-EF80-4C97-B131-EF9F4E4215CF}" dt="2023-01-06T18:21:54.667" v="1687" actId="9405"/>
          <ac:inkMkLst>
            <pc:docMk/>
            <pc:sldMk cId="251712409" sldId="329"/>
            <ac:inkMk id="59" creationId="{3514C07B-B215-47C4-B3B6-149F86EBB293}"/>
          </ac:inkMkLst>
        </pc:inkChg>
        <pc:inkChg chg="add">
          <ac:chgData name="SAAD Motaz" userId="f0cfe403-b148-429c-a439-77756e4cdd21" providerId="ADAL" clId="{FBFA318C-EF80-4C97-B131-EF9F4E4215CF}" dt="2023-01-06T18:21:56.593" v="1688" actId="9405"/>
          <ac:inkMkLst>
            <pc:docMk/>
            <pc:sldMk cId="251712409" sldId="329"/>
            <ac:inkMk id="60" creationId="{75D0C234-59D5-4795-A1D1-5005A66B641A}"/>
          </ac:inkMkLst>
        </pc:inkChg>
        <pc:inkChg chg="add mod">
          <ac:chgData name="SAAD Motaz" userId="f0cfe403-b148-429c-a439-77756e4cdd21" providerId="ADAL" clId="{FBFA318C-EF80-4C97-B131-EF9F4E4215CF}" dt="2023-01-06T18:22:01.112" v="1691"/>
          <ac:inkMkLst>
            <pc:docMk/>
            <pc:sldMk cId="251712409" sldId="329"/>
            <ac:inkMk id="61" creationId="{00A892BA-AB9B-4B14-8A54-E0C7F9E410B5}"/>
          </ac:inkMkLst>
        </pc:inkChg>
        <pc:inkChg chg="add mod">
          <ac:chgData name="SAAD Motaz" userId="f0cfe403-b148-429c-a439-77756e4cdd21" providerId="ADAL" clId="{FBFA318C-EF80-4C97-B131-EF9F4E4215CF}" dt="2023-01-06T18:22:01.112" v="1691"/>
          <ac:inkMkLst>
            <pc:docMk/>
            <pc:sldMk cId="251712409" sldId="329"/>
            <ac:inkMk id="62" creationId="{5E5C6B9C-7D53-4B73-936B-406D50E705DF}"/>
          </ac:inkMkLst>
        </pc:inkChg>
        <pc:inkChg chg="add">
          <ac:chgData name="SAAD Motaz" userId="f0cfe403-b148-429c-a439-77756e4cdd21" providerId="ADAL" clId="{FBFA318C-EF80-4C97-B131-EF9F4E4215CF}" dt="2023-01-06T18:22:03.503" v="1692" actId="9405"/>
          <ac:inkMkLst>
            <pc:docMk/>
            <pc:sldMk cId="251712409" sldId="329"/>
            <ac:inkMk id="2048" creationId="{7967E10B-F6C1-4D55-B727-63A3F556460C}"/>
          </ac:inkMkLst>
        </pc:inkChg>
      </pc:sldChg>
      <pc:sldChg chg="addSp delSp modSp add del mod">
        <pc:chgData name="SAAD Motaz" userId="f0cfe403-b148-429c-a439-77756e4cdd21" providerId="ADAL" clId="{FBFA318C-EF80-4C97-B131-EF9F4E4215CF}" dt="2023-01-07T06:26:06.798" v="1915"/>
        <pc:sldMkLst>
          <pc:docMk/>
          <pc:sldMk cId="1229765815" sldId="330"/>
        </pc:sldMkLst>
        <pc:spChg chg="add del">
          <ac:chgData name="SAAD Motaz" userId="f0cfe403-b148-429c-a439-77756e4cdd21" providerId="ADAL" clId="{FBFA318C-EF80-4C97-B131-EF9F4E4215CF}" dt="2023-01-06T17:49:05.098" v="1172" actId="22"/>
          <ac:spMkLst>
            <pc:docMk/>
            <pc:sldMk cId="1229765815" sldId="330"/>
            <ac:spMk id="50" creationId="{9C24C641-5820-4E2B-893E-6B0A0C8B784A}"/>
          </ac:spMkLst>
        </pc:spChg>
        <pc:grpChg chg="del mod">
          <ac:chgData name="SAAD Motaz" userId="f0cfe403-b148-429c-a439-77756e4cdd21" providerId="ADAL" clId="{FBFA318C-EF80-4C97-B131-EF9F4E4215CF}" dt="2023-01-06T17:50:17.461" v="1190"/>
          <ac:grpSpMkLst>
            <pc:docMk/>
            <pc:sldMk cId="1229765815" sldId="330"/>
            <ac:grpSpMk id="6" creationId="{44F40457-C289-40D2-A8EE-A7513D225A5D}"/>
          </ac:grpSpMkLst>
        </pc:grpChg>
        <pc:grpChg chg="del mod">
          <ac:chgData name="SAAD Motaz" userId="f0cfe403-b148-429c-a439-77756e4cdd21" providerId="ADAL" clId="{FBFA318C-EF80-4C97-B131-EF9F4E4215CF}" dt="2023-01-06T17:48:05.493" v="1160"/>
          <ac:grpSpMkLst>
            <pc:docMk/>
            <pc:sldMk cId="1229765815" sldId="330"/>
            <ac:grpSpMk id="15" creationId="{234B87DF-CE14-46C9-BD61-02ECACE5DFC3}"/>
          </ac:grpSpMkLst>
        </pc:grpChg>
        <pc:grpChg chg="del mod">
          <ac:chgData name="SAAD Motaz" userId="f0cfe403-b148-429c-a439-77756e4cdd21" providerId="ADAL" clId="{FBFA318C-EF80-4C97-B131-EF9F4E4215CF}" dt="2023-01-06T17:48:05.493" v="1160"/>
          <ac:grpSpMkLst>
            <pc:docMk/>
            <pc:sldMk cId="1229765815" sldId="330"/>
            <ac:grpSpMk id="23" creationId="{78C1A543-81E0-4CE6-8050-570092CA1AA5}"/>
          </ac:grpSpMkLst>
        </pc:grpChg>
        <pc:grpChg chg="del mod">
          <ac:chgData name="SAAD Motaz" userId="f0cfe403-b148-429c-a439-77756e4cdd21" providerId="ADAL" clId="{FBFA318C-EF80-4C97-B131-EF9F4E4215CF}" dt="2023-01-06T17:48:05.493" v="1160"/>
          <ac:grpSpMkLst>
            <pc:docMk/>
            <pc:sldMk cId="1229765815" sldId="330"/>
            <ac:grpSpMk id="30" creationId="{EBA2EFE1-5A51-4DA7-961C-04AB0869E12E}"/>
          </ac:grpSpMkLst>
        </pc:grpChg>
        <pc:grpChg chg="del mod">
          <ac:chgData name="SAAD Motaz" userId="f0cfe403-b148-429c-a439-77756e4cdd21" providerId="ADAL" clId="{FBFA318C-EF80-4C97-B131-EF9F4E4215CF}" dt="2023-01-06T17:48:05.493" v="1160"/>
          <ac:grpSpMkLst>
            <pc:docMk/>
            <pc:sldMk cId="1229765815" sldId="330"/>
            <ac:grpSpMk id="31" creationId="{CAD7EC6E-381C-4E52-AEC3-7E58A8883DC9}"/>
          </ac:grpSpMkLst>
        </pc:grpChg>
        <pc:grpChg chg="del mod">
          <ac:chgData name="SAAD Motaz" userId="f0cfe403-b148-429c-a439-77756e4cdd21" providerId="ADAL" clId="{FBFA318C-EF80-4C97-B131-EF9F4E4215CF}" dt="2023-01-06T17:48:16.329" v="1162"/>
          <ac:grpSpMkLst>
            <pc:docMk/>
            <pc:sldMk cId="1229765815" sldId="330"/>
            <ac:grpSpMk id="35" creationId="{FEFBDD59-F42D-42FD-94F5-C9A2F223F2B4}"/>
          </ac:grpSpMkLst>
        </pc:grpChg>
        <pc:grpChg chg="del mod">
          <ac:chgData name="SAAD Motaz" userId="f0cfe403-b148-429c-a439-77756e4cdd21" providerId="ADAL" clId="{FBFA318C-EF80-4C97-B131-EF9F4E4215CF}" dt="2023-01-06T17:48:32.640" v="1166"/>
          <ac:grpSpMkLst>
            <pc:docMk/>
            <pc:sldMk cId="1229765815" sldId="330"/>
            <ac:grpSpMk id="37" creationId="{43F3019A-D4CE-4C05-9EA8-D53AAE2F5DEA}"/>
          </ac:grpSpMkLst>
        </pc:grpChg>
        <pc:grpChg chg="del mod">
          <ac:chgData name="SAAD Motaz" userId="f0cfe403-b148-429c-a439-77756e4cdd21" providerId="ADAL" clId="{FBFA318C-EF80-4C97-B131-EF9F4E4215CF}" dt="2023-01-06T17:48:41.412" v="1169"/>
          <ac:grpSpMkLst>
            <pc:docMk/>
            <pc:sldMk cId="1229765815" sldId="330"/>
            <ac:grpSpMk id="41" creationId="{55EE4AE2-C6B3-4061-9538-9BF2BF173A2B}"/>
          </ac:grpSpMkLst>
        </pc:grpChg>
        <pc:grpChg chg="del mod">
          <ac:chgData name="SAAD Motaz" userId="f0cfe403-b148-429c-a439-77756e4cdd21" providerId="ADAL" clId="{FBFA318C-EF80-4C97-B131-EF9F4E4215CF}" dt="2023-01-06T17:50:17.461" v="1190"/>
          <ac:grpSpMkLst>
            <pc:docMk/>
            <pc:sldMk cId="1229765815" sldId="330"/>
            <ac:grpSpMk id="44" creationId="{DF46E72E-4BE6-4854-BF49-70E18179E24A}"/>
          </ac:grpSpMkLst>
        </pc:grpChg>
        <pc:grpChg chg="del mod">
          <ac:chgData name="SAAD Motaz" userId="f0cfe403-b148-429c-a439-77756e4cdd21" providerId="ADAL" clId="{FBFA318C-EF80-4C97-B131-EF9F4E4215CF}" dt="2023-01-06T18:00:32.406" v="1250"/>
          <ac:grpSpMkLst>
            <pc:docMk/>
            <pc:sldMk cId="1229765815" sldId="330"/>
            <ac:grpSpMk id="56" creationId="{9E8CFD5B-4592-42E2-83F3-AD42FAB876AE}"/>
          </ac:grpSpMkLst>
        </pc:grpChg>
        <pc:grpChg chg="del mod">
          <ac:chgData name="SAAD Motaz" userId="f0cfe403-b148-429c-a439-77756e4cdd21" providerId="ADAL" clId="{FBFA318C-EF80-4C97-B131-EF9F4E4215CF}" dt="2023-01-06T17:50:17.461" v="1190"/>
          <ac:grpSpMkLst>
            <pc:docMk/>
            <pc:sldMk cId="1229765815" sldId="330"/>
            <ac:grpSpMk id="57" creationId="{C737B35B-2B7C-4313-B7FB-3CF6AC048B7B}"/>
          </ac:grpSpMkLst>
        </pc:grpChg>
        <pc:grpChg chg="del mod">
          <ac:chgData name="SAAD Motaz" userId="f0cfe403-b148-429c-a439-77756e4cdd21" providerId="ADAL" clId="{FBFA318C-EF80-4C97-B131-EF9F4E4215CF}" dt="2023-01-06T18:22:24.769" v="1697"/>
          <ac:grpSpMkLst>
            <pc:docMk/>
            <pc:sldMk cId="1229765815" sldId="330"/>
            <ac:grpSpMk id="62" creationId="{1B845BE8-E326-4397-B6BC-0E9E62CC71C5}"/>
          </ac:grpSpMkLst>
        </pc:grpChg>
        <pc:grpChg chg="del mod">
          <ac:chgData name="SAAD Motaz" userId="f0cfe403-b148-429c-a439-77756e4cdd21" providerId="ADAL" clId="{FBFA318C-EF80-4C97-B131-EF9F4E4215CF}" dt="2023-01-06T18:00:55.550" v="1274"/>
          <ac:grpSpMkLst>
            <pc:docMk/>
            <pc:sldMk cId="1229765815" sldId="330"/>
            <ac:grpSpMk id="3075" creationId="{E03B0A95-1E44-4FC3-A579-A1D671A9FD1C}"/>
          </ac:grpSpMkLst>
        </pc:grpChg>
        <pc:grpChg chg="del mod">
          <ac:chgData name="SAAD Motaz" userId="f0cfe403-b148-429c-a439-77756e4cdd21" providerId="ADAL" clId="{FBFA318C-EF80-4C97-B131-EF9F4E4215CF}" dt="2023-01-06T18:00:55.548" v="1265"/>
          <ac:grpSpMkLst>
            <pc:docMk/>
            <pc:sldMk cId="1229765815" sldId="330"/>
            <ac:grpSpMk id="3082" creationId="{FEC9565E-D7CF-4ACE-85C0-BDC5AB9B1C49}"/>
          </ac:grpSpMkLst>
        </pc:grpChg>
        <pc:grpChg chg="del mod">
          <ac:chgData name="SAAD Motaz" userId="f0cfe403-b148-429c-a439-77756e4cdd21" providerId="ADAL" clId="{FBFA318C-EF80-4C97-B131-EF9F4E4215CF}" dt="2023-01-06T18:00:55.551" v="1278"/>
          <ac:grpSpMkLst>
            <pc:docMk/>
            <pc:sldMk cId="1229765815" sldId="330"/>
            <ac:grpSpMk id="3083" creationId="{37BA34DB-67BC-447F-9C53-CD6D35F9CFFA}"/>
          </ac:grpSpMkLst>
        </pc:grpChg>
        <pc:grpChg chg="del mod">
          <ac:chgData name="SAAD Motaz" userId="f0cfe403-b148-429c-a439-77756e4cdd21" providerId="ADAL" clId="{FBFA318C-EF80-4C97-B131-EF9F4E4215CF}" dt="2023-01-06T18:00:55.557" v="1294"/>
          <ac:grpSpMkLst>
            <pc:docMk/>
            <pc:sldMk cId="1229765815" sldId="330"/>
            <ac:grpSpMk id="3089" creationId="{CFCA4C07-3FF4-4A9F-BFBA-EDB3FB9C072C}"/>
          </ac:grpSpMkLst>
        </pc:grpChg>
        <pc:grpChg chg="del mod">
          <ac:chgData name="SAAD Motaz" userId="f0cfe403-b148-429c-a439-77756e4cdd21" providerId="ADAL" clId="{FBFA318C-EF80-4C97-B131-EF9F4E4215CF}" dt="2023-01-06T18:00:55.548" v="1267"/>
          <ac:grpSpMkLst>
            <pc:docMk/>
            <pc:sldMk cId="1229765815" sldId="330"/>
            <ac:grpSpMk id="3096" creationId="{B99E6055-527A-47DB-B376-E48F2C7C5877}"/>
          </ac:grpSpMkLst>
        </pc:grpChg>
        <pc:grpChg chg="del mod">
          <ac:chgData name="SAAD Motaz" userId="f0cfe403-b148-429c-a439-77756e4cdd21" providerId="ADAL" clId="{FBFA318C-EF80-4C97-B131-EF9F4E4215CF}" dt="2023-01-06T18:24:12.631" v="1720"/>
          <ac:grpSpMkLst>
            <pc:docMk/>
            <pc:sldMk cId="1229765815" sldId="330"/>
            <ac:grpSpMk id="3099" creationId="{FCA015B5-565B-4C5C-AFE5-6EBD18230F92}"/>
          </ac:grpSpMkLst>
        </pc:grpChg>
        <pc:grpChg chg="del mod">
          <ac:chgData name="SAAD Motaz" userId="f0cfe403-b148-429c-a439-77756e4cdd21" providerId="ADAL" clId="{FBFA318C-EF80-4C97-B131-EF9F4E4215CF}" dt="2023-01-06T18:22:37.254" v="1702"/>
          <ac:grpSpMkLst>
            <pc:docMk/>
            <pc:sldMk cId="1229765815" sldId="330"/>
            <ac:grpSpMk id="3101" creationId="{DF1706B6-9378-4203-A038-670AD5ECA7D9}"/>
          </ac:grpSpMkLst>
        </pc:grpChg>
        <pc:grpChg chg="del mod">
          <ac:chgData name="SAAD Motaz" userId="f0cfe403-b148-429c-a439-77756e4cdd21" providerId="ADAL" clId="{FBFA318C-EF80-4C97-B131-EF9F4E4215CF}" dt="2023-01-06T18:22:54.155" v="1707"/>
          <ac:grpSpMkLst>
            <pc:docMk/>
            <pc:sldMk cId="1229765815" sldId="330"/>
            <ac:grpSpMk id="3106" creationId="{7BC4FCAF-E888-4352-BF7C-4093DC619D94}"/>
          </ac:grpSpMkLst>
        </pc:grpChg>
        <pc:grpChg chg="del mod">
          <ac:chgData name="SAAD Motaz" userId="f0cfe403-b148-429c-a439-77756e4cdd21" providerId="ADAL" clId="{FBFA318C-EF80-4C97-B131-EF9F4E4215CF}" dt="2023-01-06T18:24:12.631" v="1720"/>
          <ac:grpSpMkLst>
            <pc:docMk/>
            <pc:sldMk cId="1229765815" sldId="330"/>
            <ac:grpSpMk id="3111" creationId="{C0949331-67AD-4BD2-ADC3-8787508EDBB8}"/>
          </ac:grpSpMkLst>
        </pc:grpChg>
        <pc:grpChg chg="del mod">
          <ac:chgData name="SAAD Motaz" userId="f0cfe403-b148-429c-a439-77756e4cdd21" providerId="ADAL" clId="{FBFA318C-EF80-4C97-B131-EF9F4E4215CF}" dt="2023-01-06T18:24:12.631" v="1720"/>
          <ac:grpSpMkLst>
            <pc:docMk/>
            <pc:sldMk cId="1229765815" sldId="330"/>
            <ac:grpSpMk id="3117" creationId="{B5A189E4-E37B-461C-85E2-F581BE57A08F}"/>
          </ac:grpSpMkLst>
        </pc:grpChg>
        <pc:grpChg chg="mod">
          <ac:chgData name="SAAD Motaz" userId="f0cfe403-b148-429c-a439-77756e4cdd21" providerId="ADAL" clId="{FBFA318C-EF80-4C97-B131-EF9F4E4215CF}" dt="2023-01-07T06:25:56.315" v="1903"/>
          <ac:grpSpMkLst>
            <pc:docMk/>
            <pc:sldMk cId="1229765815" sldId="330"/>
            <ac:grpSpMk id="3124" creationId="{8555FAE1-F00D-4B2E-A1D5-2EEE3EC71AD1}"/>
          </ac:grpSpMkLst>
        </pc:grpChg>
        <pc:grpChg chg="del mod">
          <ac:chgData name="SAAD Motaz" userId="f0cfe403-b148-429c-a439-77756e4cdd21" providerId="ADAL" clId="{FBFA318C-EF80-4C97-B131-EF9F4E4215CF}" dt="2023-01-07T06:26:01.108" v="1909"/>
          <ac:grpSpMkLst>
            <pc:docMk/>
            <pc:sldMk cId="1229765815" sldId="330"/>
            <ac:grpSpMk id="3133" creationId="{B758BA92-8C4D-410C-BF88-135744326144}"/>
          </ac:grpSpMkLst>
        </pc:grpChg>
        <pc:grpChg chg="del mod">
          <ac:chgData name="SAAD Motaz" userId="f0cfe403-b148-429c-a439-77756e4cdd21" providerId="ADAL" clId="{FBFA318C-EF80-4C97-B131-EF9F4E4215CF}" dt="2023-01-07T06:25:58.339" v="1905"/>
          <ac:grpSpMkLst>
            <pc:docMk/>
            <pc:sldMk cId="1229765815" sldId="330"/>
            <ac:grpSpMk id="3140" creationId="{32B9AE01-E694-4A68-BCF9-CB664CC7762D}"/>
          </ac:grpSpMkLst>
        </pc:grpChg>
        <pc:picChg chg="add del mod">
          <ac:chgData name="SAAD Motaz" userId="f0cfe403-b148-429c-a439-77756e4cdd21" providerId="ADAL" clId="{FBFA318C-EF80-4C97-B131-EF9F4E4215CF}" dt="2022-10-16T05:16:52.642" v="294" actId="21"/>
          <ac:picMkLst>
            <pc:docMk/>
            <pc:sldMk cId="1229765815" sldId="330"/>
            <ac:picMk id="3" creationId="{3890BED6-FF98-42FF-92E4-7F0CEA825FAD}"/>
          </ac:picMkLst>
        </pc:picChg>
        <pc:inkChg chg="add del mod">
          <ac:chgData name="SAAD Motaz" userId="f0cfe403-b148-429c-a439-77756e4cdd21" providerId="ADAL" clId="{FBFA318C-EF80-4C97-B131-EF9F4E4215CF}" dt="2023-01-06T18:00:38.505" v="1260"/>
          <ac:inkMkLst>
            <pc:docMk/>
            <pc:sldMk cId="1229765815" sldId="330"/>
            <ac:inkMk id="3" creationId="{7AA96216-1FEE-4373-A251-0670AB1017FC}"/>
          </ac:inkMkLst>
        </pc:inkChg>
        <pc:inkChg chg="add del mod">
          <ac:chgData name="SAAD Motaz" userId="f0cfe403-b148-429c-a439-77756e4cdd21" providerId="ADAL" clId="{FBFA318C-EF80-4C97-B131-EF9F4E4215CF}" dt="2023-01-06T18:00:55.549" v="1270"/>
          <ac:inkMkLst>
            <pc:docMk/>
            <pc:sldMk cId="1229765815" sldId="330"/>
            <ac:inkMk id="5" creationId="{E929D110-DD73-4C83-83E1-D3A21BECA69F}"/>
          </ac:inkMkLst>
        </pc:inkChg>
        <pc:inkChg chg="add del mod">
          <ac:chgData name="SAAD Motaz" userId="f0cfe403-b148-429c-a439-77756e4cdd21" providerId="ADAL" clId="{FBFA318C-EF80-4C97-B131-EF9F4E4215CF}" dt="2023-01-06T18:00:55.557" v="1295"/>
          <ac:inkMkLst>
            <pc:docMk/>
            <pc:sldMk cId="1229765815" sldId="330"/>
            <ac:inkMk id="7" creationId="{A9CFFD03-E976-4B34-8C13-F7BE1D983B4F}"/>
          </ac:inkMkLst>
        </pc:inkChg>
        <pc:inkChg chg="add del mod">
          <ac:chgData name="SAAD Motaz" userId="f0cfe403-b148-429c-a439-77756e4cdd21" providerId="ADAL" clId="{FBFA318C-EF80-4C97-B131-EF9F4E4215CF}" dt="2023-01-06T18:00:55.551" v="1276"/>
          <ac:inkMkLst>
            <pc:docMk/>
            <pc:sldMk cId="1229765815" sldId="330"/>
            <ac:inkMk id="8" creationId="{2A8F60E6-EA26-4CE5-B67C-05F96F74B1C1}"/>
          </ac:inkMkLst>
        </pc:inkChg>
        <pc:inkChg chg="add del mod">
          <ac:chgData name="SAAD Motaz" userId="f0cfe403-b148-429c-a439-77756e4cdd21" providerId="ADAL" clId="{FBFA318C-EF80-4C97-B131-EF9F4E4215CF}" dt="2023-01-06T18:00:55.549" v="1269"/>
          <ac:inkMkLst>
            <pc:docMk/>
            <pc:sldMk cId="1229765815" sldId="330"/>
            <ac:inkMk id="11" creationId="{6779A0BE-C84D-449C-98DF-DC9755D73D68}"/>
          </ac:inkMkLst>
        </pc:inkChg>
        <pc:inkChg chg="add del mod">
          <ac:chgData name="SAAD Motaz" userId="f0cfe403-b148-429c-a439-77756e4cdd21" providerId="ADAL" clId="{FBFA318C-EF80-4C97-B131-EF9F4E4215CF}" dt="2023-01-06T18:00:55.553" v="1284"/>
          <ac:inkMkLst>
            <pc:docMk/>
            <pc:sldMk cId="1229765815" sldId="330"/>
            <ac:inkMk id="12" creationId="{16C5958C-E272-4832-B505-339776C38FBF}"/>
          </ac:inkMkLst>
        </pc:inkChg>
        <pc:inkChg chg="add del mod">
          <ac:chgData name="SAAD Motaz" userId="f0cfe403-b148-429c-a439-77756e4cdd21" providerId="ADAL" clId="{FBFA318C-EF80-4C97-B131-EF9F4E4215CF}" dt="2023-01-06T18:00:55.550" v="1272"/>
          <ac:inkMkLst>
            <pc:docMk/>
            <pc:sldMk cId="1229765815" sldId="330"/>
            <ac:inkMk id="13" creationId="{43AC1FD4-7FA3-4E05-876C-99896F1754C4}"/>
          </ac:inkMkLst>
        </pc:inkChg>
        <pc:inkChg chg="add mod">
          <ac:chgData name="SAAD Motaz" userId="f0cfe403-b148-429c-a439-77756e4cdd21" providerId="ADAL" clId="{FBFA318C-EF80-4C97-B131-EF9F4E4215CF}" dt="2023-01-07T06:25:56.315" v="1903"/>
          <ac:inkMkLst>
            <pc:docMk/>
            <pc:sldMk cId="1229765815" sldId="330"/>
            <ac:inkMk id="14" creationId="{48A82E59-6974-433E-BA50-02AC1A0A3B0C}"/>
          </ac:inkMkLst>
        </pc:inkChg>
        <pc:inkChg chg="add mod">
          <ac:chgData name="SAAD Motaz" userId="f0cfe403-b148-429c-a439-77756e4cdd21" providerId="ADAL" clId="{FBFA318C-EF80-4C97-B131-EF9F4E4215CF}" dt="2023-01-07T06:25:56.315" v="1903"/>
          <ac:inkMkLst>
            <pc:docMk/>
            <pc:sldMk cId="1229765815" sldId="330"/>
            <ac:inkMk id="16" creationId="{9890B5B4-DB48-4BC2-8DFD-BD556A1B94BE}"/>
          </ac:inkMkLst>
        </pc:inkChg>
        <pc:inkChg chg="add del mod">
          <ac:chgData name="SAAD Motaz" userId="f0cfe403-b148-429c-a439-77756e4cdd21" providerId="ADAL" clId="{FBFA318C-EF80-4C97-B131-EF9F4E4215CF}" dt="2023-01-07T06:25:52.059" v="1898"/>
          <ac:inkMkLst>
            <pc:docMk/>
            <pc:sldMk cId="1229765815" sldId="330"/>
            <ac:inkMk id="17" creationId="{87AE1CBD-11E0-467A-BDD4-11190354200B}"/>
          </ac:inkMkLst>
        </pc:inkChg>
        <pc:inkChg chg="add mod">
          <ac:chgData name="SAAD Motaz" userId="f0cfe403-b148-429c-a439-77756e4cdd21" providerId="ADAL" clId="{FBFA318C-EF80-4C97-B131-EF9F4E4215CF}" dt="2023-01-07T06:25:56.315" v="1903"/>
          <ac:inkMkLst>
            <pc:docMk/>
            <pc:sldMk cId="1229765815" sldId="330"/>
            <ac:inkMk id="18" creationId="{D17E0E62-FF2B-4E24-9FCC-598FE09CAEF0}"/>
          </ac:inkMkLst>
        </pc:inkChg>
        <pc:inkChg chg="add del mod">
          <ac:chgData name="SAAD Motaz" userId="f0cfe403-b148-429c-a439-77756e4cdd21" providerId="ADAL" clId="{FBFA318C-EF80-4C97-B131-EF9F4E4215CF}" dt="2023-01-06T18:00:55.558" v="1303"/>
          <ac:inkMkLst>
            <pc:docMk/>
            <pc:sldMk cId="1229765815" sldId="330"/>
            <ac:inkMk id="19" creationId="{2227F039-60DE-4062-AC1A-A718A2B80832}"/>
          </ac:inkMkLst>
        </pc:inkChg>
        <pc:inkChg chg="add del mod">
          <ac:chgData name="SAAD Motaz" userId="f0cfe403-b148-429c-a439-77756e4cdd21" providerId="ADAL" clId="{FBFA318C-EF80-4C97-B131-EF9F4E4215CF}" dt="2023-01-06T18:00:55.547" v="1262"/>
          <ac:inkMkLst>
            <pc:docMk/>
            <pc:sldMk cId="1229765815" sldId="330"/>
            <ac:inkMk id="20" creationId="{25174085-5C16-4052-AB07-FD08D957A22E}"/>
          </ac:inkMkLst>
        </pc:inkChg>
        <pc:inkChg chg="add del mod">
          <ac:chgData name="SAAD Motaz" userId="f0cfe403-b148-429c-a439-77756e4cdd21" providerId="ADAL" clId="{FBFA318C-EF80-4C97-B131-EF9F4E4215CF}" dt="2023-01-06T18:00:55.555" v="1289"/>
          <ac:inkMkLst>
            <pc:docMk/>
            <pc:sldMk cId="1229765815" sldId="330"/>
            <ac:inkMk id="21" creationId="{DB076851-CB13-4F30-B2C0-3B91AF80D50C}"/>
          </ac:inkMkLst>
        </pc:inkChg>
        <pc:inkChg chg="add del mod">
          <ac:chgData name="SAAD Motaz" userId="f0cfe403-b148-429c-a439-77756e4cdd21" providerId="ADAL" clId="{FBFA318C-EF80-4C97-B131-EF9F4E4215CF}" dt="2023-01-06T18:00:55.552" v="1280"/>
          <ac:inkMkLst>
            <pc:docMk/>
            <pc:sldMk cId="1229765815" sldId="330"/>
            <ac:inkMk id="22" creationId="{BBD2E89B-2FBE-4B2F-A772-5E908155200F}"/>
          </ac:inkMkLst>
        </pc:inkChg>
        <pc:inkChg chg="add del">
          <ac:chgData name="SAAD Motaz" userId="f0cfe403-b148-429c-a439-77756e4cdd21" providerId="ADAL" clId="{FBFA318C-EF80-4C97-B131-EF9F4E4215CF}" dt="2023-01-06T18:00:39.607" v="1261"/>
          <ac:inkMkLst>
            <pc:docMk/>
            <pc:sldMk cId="1229765815" sldId="330"/>
            <ac:inkMk id="24" creationId="{3750621D-5812-4A2B-8FDB-681BB93C01A2}"/>
          </ac:inkMkLst>
        </pc:inkChg>
        <pc:inkChg chg="add del">
          <ac:chgData name="SAAD Motaz" userId="f0cfe403-b148-429c-a439-77756e4cdd21" providerId="ADAL" clId="{FBFA318C-EF80-4C97-B131-EF9F4E4215CF}" dt="2023-01-06T18:00:55.553" v="1283"/>
          <ac:inkMkLst>
            <pc:docMk/>
            <pc:sldMk cId="1229765815" sldId="330"/>
            <ac:inkMk id="25" creationId="{E713AF22-5AA6-4E9C-9075-5CA580CF9AC5}"/>
          </ac:inkMkLst>
        </pc:inkChg>
        <pc:inkChg chg="add del mod">
          <ac:chgData name="SAAD Motaz" userId="f0cfe403-b148-429c-a439-77756e4cdd21" providerId="ADAL" clId="{FBFA318C-EF80-4C97-B131-EF9F4E4215CF}" dt="2023-01-06T18:00:55.550" v="1273"/>
          <ac:inkMkLst>
            <pc:docMk/>
            <pc:sldMk cId="1229765815" sldId="330"/>
            <ac:inkMk id="26" creationId="{BEF4FEC8-0AE2-4F49-97D5-0B9C752E47A8}"/>
          </ac:inkMkLst>
        </pc:inkChg>
        <pc:inkChg chg="add del mod">
          <ac:chgData name="SAAD Motaz" userId="f0cfe403-b148-429c-a439-77756e4cdd21" providerId="ADAL" clId="{FBFA318C-EF80-4C97-B131-EF9F4E4215CF}" dt="2023-01-06T18:00:55.551" v="1275"/>
          <ac:inkMkLst>
            <pc:docMk/>
            <pc:sldMk cId="1229765815" sldId="330"/>
            <ac:inkMk id="27" creationId="{78460CCF-C715-4399-A418-683C545F73B8}"/>
          </ac:inkMkLst>
        </pc:inkChg>
        <pc:inkChg chg="add del mod">
          <ac:chgData name="SAAD Motaz" userId="f0cfe403-b148-429c-a439-77756e4cdd21" providerId="ADAL" clId="{FBFA318C-EF80-4C97-B131-EF9F4E4215CF}" dt="2023-01-06T18:00:55.551" v="1277"/>
          <ac:inkMkLst>
            <pc:docMk/>
            <pc:sldMk cId="1229765815" sldId="330"/>
            <ac:inkMk id="28" creationId="{9A9DB7FD-28B8-4405-B3BC-2ACF5B008640}"/>
          </ac:inkMkLst>
        </pc:inkChg>
        <pc:inkChg chg="add del mod">
          <ac:chgData name="SAAD Motaz" userId="f0cfe403-b148-429c-a439-77756e4cdd21" providerId="ADAL" clId="{FBFA318C-EF80-4C97-B131-EF9F4E4215CF}" dt="2023-01-06T18:00:55.552" v="1281"/>
          <ac:inkMkLst>
            <pc:docMk/>
            <pc:sldMk cId="1229765815" sldId="330"/>
            <ac:inkMk id="29" creationId="{562A57F6-3302-45F3-83D3-59F84FACD5AA}"/>
          </ac:inkMkLst>
        </pc:inkChg>
        <pc:inkChg chg="add del mod">
          <ac:chgData name="SAAD Motaz" userId="f0cfe403-b148-429c-a439-77756e4cdd21" providerId="ADAL" clId="{FBFA318C-EF80-4C97-B131-EF9F4E4215CF}" dt="2023-01-06T18:00:55.555" v="1288"/>
          <ac:inkMkLst>
            <pc:docMk/>
            <pc:sldMk cId="1229765815" sldId="330"/>
            <ac:inkMk id="32" creationId="{1DBB8CB1-64AF-4D72-A0E2-B6A8180663F5}"/>
          </ac:inkMkLst>
        </pc:inkChg>
        <pc:inkChg chg="add del mod">
          <ac:chgData name="SAAD Motaz" userId="f0cfe403-b148-429c-a439-77756e4cdd21" providerId="ADAL" clId="{FBFA318C-EF80-4C97-B131-EF9F4E4215CF}" dt="2023-01-06T18:00:55.549" v="1268"/>
          <ac:inkMkLst>
            <pc:docMk/>
            <pc:sldMk cId="1229765815" sldId="330"/>
            <ac:inkMk id="33" creationId="{A34408E8-B63B-4916-BCD4-CD713182AB91}"/>
          </ac:inkMkLst>
        </pc:inkChg>
        <pc:inkChg chg="add del mod">
          <ac:chgData name="SAAD Motaz" userId="f0cfe403-b148-429c-a439-77756e4cdd21" providerId="ADAL" clId="{FBFA318C-EF80-4C97-B131-EF9F4E4215CF}" dt="2023-01-06T18:00:55.548" v="1264"/>
          <ac:inkMkLst>
            <pc:docMk/>
            <pc:sldMk cId="1229765815" sldId="330"/>
            <ac:inkMk id="34" creationId="{DBDBBDB3-3AA9-4D23-9B01-659A7B3E07EF}"/>
          </ac:inkMkLst>
        </pc:inkChg>
        <pc:inkChg chg="add del mod">
          <ac:chgData name="SAAD Motaz" userId="f0cfe403-b148-429c-a439-77756e4cdd21" providerId="ADAL" clId="{FBFA318C-EF80-4C97-B131-EF9F4E4215CF}" dt="2023-01-06T18:00:55.553" v="1285"/>
          <ac:inkMkLst>
            <pc:docMk/>
            <pc:sldMk cId="1229765815" sldId="330"/>
            <ac:inkMk id="36" creationId="{96A7A933-5BB8-43B6-930E-806690E8A306}"/>
          </ac:inkMkLst>
        </pc:inkChg>
        <pc:inkChg chg="add del mod">
          <ac:chgData name="SAAD Motaz" userId="f0cfe403-b148-429c-a439-77756e4cdd21" providerId="ADAL" clId="{FBFA318C-EF80-4C97-B131-EF9F4E4215CF}" dt="2023-01-06T18:00:38.504" v="1259"/>
          <ac:inkMkLst>
            <pc:docMk/>
            <pc:sldMk cId="1229765815" sldId="330"/>
            <ac:inkMk id="38" creationId="{80BD3BC9-5200-4436-ADED-CAD5F5C4D8AB}"/>
          </ac:inkMkLst>
        </pc:inkChg>
        <pc:inkChg chg="add del">
          <ac:chgData name="SAAD Motaz" userId="f0cfe403-b148-429c-a439-77756e4cdd21" providerId="ADAL" clId="{FBFA318C-EF80-4C97-B131-EF9F4E4215CF}" dt="2023-01-06T18:00:30.751" v="1248"/>
          <ac:inkMkLst>
            <pc:docMk/>
            <pc:sldMk cId="1229765815" sldId="330"/>
            <ac:inkMk id="39" creationId="{9A4756BD-BF2D-47EA-B55C-BEFC67E59992}"/>
          </ac:inkMkLst>
        </pc:inkChg>
        <pc:inkChg chg="add del mod">
          <ac:chgData name="SAAD Motaz" userId="f0cfe403-b148-429c-a439-77756e4cdd21" providerId="ADAL" clId="{FBFA318C-EF80-4C97-B131-EF9F4E4215CF}" dt="2023-01-06T18:00:55.558" v="1300"/>
          <ac:inkMkLst>
            <pc:docMk/>
            <pc:sldMk cId="1229765815" sldId="330"/>
            <ac:inkMk id="40" creationId="{E5C6B313-DA97-4CFA-A6A1-456D6A533C8F}"/>
          </ac:inkMkLst>
        </pc:inkChg>
        <pc:inkChg chg="add del">
          <ac:chgData name="SAAD Motaz" userId="f0cfe403-b148-429c-a439-77756e4cdd21" providerId="ADAL" clId="{FBFA318C-EF80-4C97-B131-EF9F4E4215CF}" dt="2023-01-06T18:00:56.825" v="1304"/>
          <ac:inkMkLst>
            <pc:docMk/>
            <pc:sldMk cId="1229765815" sldId="330"/>
            <ac:inkMk id="42" creationId="{21B8B71D-0BA1-4A48-A866-28C6D0360A1F}"/>
          </ac:inkMkLst>
        </pc:inkChg>
        <pc:inkChg chg="add del mod">
          <ac:chgData name="SAAD Motaz" userId="f0cfe403-b148-429c-a439-77756e4cdd21" providerId="ADAL" clId="{FBFA318C-EF80-4C97-B131-EF9F4E4215CF}" dt="2023-01-06T18:00:55.557" v="1298"/>
          <ac:inkMkLst>
            <pc:docMk/>
            <pc:sldMk cId="1229765815" sldId="330"/>
            <ac:inkMk id="43" creationId="{9085D85D-51FC-4E9D-8DA3-0A17A25B44CE}"/>
          </ac:inkMkLst>
        </pc:inkChg>
        <pc:inkChg chg="add del">
          <ac:chgData name="SAAD Motaz" userId="f0cfe403-b148-429c-a439-77756e4cdd21" providerId="ADAL" clId="{FBFA318C-EF80-4C97-B131-EF9F4E4215CF}" dt="2023-01-06T18:00:55.552" v="1282"/>
          <ac:inkMkLst>
            <pc:docMk/>
            <pc:sldMk cId="1229765815" sldId="330"/>
            <ac:inkMk id="45" creationId="{E6929282-6890-4DE5-A92A-C2AEBBADEABB}"/>
          </ac:inkMkLst>
        </pc:inkChg>
        <pc:inkChg chg="add del">
          <ac:chgData name="SAAD Motaz" userId="f0cfe403-b148-429c-a439-77756e4cdd21" providerId="ADAL" clId="{FBFA318C-EF80-4C97-B131-EF9F4E4215CF}" dt="2023-01-06T18:00:55.558" v="1301"/>
          <ac:inkMkLst>
            <pc:docMk/>
            <pc:sldMk cId="1229765815" sldId="330"/>
            <ac:inkMk id="47" creationId="{4D7CBCA3-72B2-4A94-968B-2AF494194233}"/>
          </ac:inkMkLst>
        </pc:inkChg>
        <pc:inkChg chg="add del">
          <ac:chgData name="SAAD Motaz" userId="f0cfe403-b148-429c-a439-77756e4cdd21" providerId="ADAL" clId="{FBFA318C-EF80-4C97-B131-EF9F4E4215CF}" dt="2023-01-06T18:00:31.159" v="1249"/>
          <ac:inkMkLst>
            <pc:docMk/>
            <pc:sldMk cId="1229765815" sldId="330"/>
            <ac:inkMk id="48" creationId="{4FD46840-10DF-44C3-9F01-2FAC470C409D}"/>
          </ac:inkMkLst>
        </pc:inkChg>
        <pc:inkChg chg="add del">
          <ac:chgData name="SAAD Motaz" userId="f0cfe403-b148-429c-a439-77756e4cdd21" providerId="ADAL" clId="{FBFA318C-EF80-4C97-B131-EF9F4E4215CF}" dt="2023-01-06T18:00:33.320" v="1252"/>
          <ac:inkMkLst>
            <pc:docMk/>
            <pc:sldMk cId="1229765815" sldId="330"/>
            <ac:inkMk id="49" creationId="{288DA071-3E1D-45CE-9FF3-58E5B82171A6}"/>
          </ac:inkMkLst>
        </pc:inkChg>
        <pc:inkChg chg="add del mod">
          <ac:chgData name="SAAD Motaz" userId="f0cfe403-b148-429c-a439-77756e4cdd21" providerId="ADAL" clId="{FBFA318C-EF80-4C97-B131-EF9F4E4215CF}" dt="2023-01-06T18:00:34" v="1253"/>
          <ac:inkMkLst>
            <pc:docMk/>
            <pc:sldMk cId="1229765815" sldId="330"/>
            <ac:inkMk id="51" creationId="{7200F45C-94B3-4219-90B1-4C7468B817B4}"/>
          </ac:inkMkLst>
        </pc:inkChg>
        <pc:inkChg chg="add del mod">
          <ac:chgData name="SAAD Motaz" userId="f0cfe403-b148-429c-a439-77756e4cdd21" providerId="ADAL" clId="{FBFA318C-EF80-4C97-B131-EF9F4E4215CF}" dt="2023-01-06T18:00:35.448" v="1255"/>
          <ac:inkMkLst>
            <pc:docMk/>
            <pc:sldMk cId="1229765815" sldId="330"/>
            <ac:inkMk id="52" creationId="{82307235-115A-4406-8DA7-DA582EEFF862}"/>
          </ac:inkMkLst>
        </pc:inkChg>
        <pc:inkChg chg="add del mod">
          <ac:chgData name="SAAD Motaz" userId="f0cfe403-b148-429c-a439-77756e4cdd21" providerId="ADAL" clId="{FBFA318C-EF80-4C97-B131-EF9F4E4215CF}" dt="2023-01-06T18:00:34.807" v="1254"/>
          <ac:inkMkLst>
            <pc:docMk/>
            <pc:sldMk cId="1229765815" sldId="330"/>
            <ac:inkMk id="53" creationId="{DC7C6142-45AA-4F22-86D0-EA02BA16C776}"/>
          </ac:inkMkLst>
        </pc:inkChg>
        <pc:inkChg chg="add del mod">
          <ac:chgData name="SAAD Motaz" userId="f0cfe403-b148-429c-a439-77756e4cdd21" providerId="ADAL" clId="{FBFA318C-EF80-4C97-B131-EF9F4E4215CF}" dt="2023-01-06T18:00:32.407" v="1251"/>
          <ac:inkMkLst>
            <pc:docMk/>
            <pc:sldMk cId="1229765815" sldId="330"/>
            <ac:inkMk id="54" creationId="{2E5716A7-2148-43AC-AA2A-587D2E6D7429}"/>
          </ac:inkMkLst>
        </pc:inkChg>
        <pc:inkChg chg="add del mod">
          <ac:chgData name="SAAD Motaz" userId="f0cfe403-b148-429c-a439-77756e4cdd21" providerId="ADAL" clId="{FBFA318C-EF80-4C97-B131-EF9F4E4215CF}" dt="2023-01-06T18:00:32.406" v="1250"/>
          <ac:inkMkLst>
            <pc:docMk/>
            <pc:sldMk cId="1229765815" sldId="330"/>
            <ac:inkMk id="55" creationId="{F4AC0F1D-850F-4560-BEEC-35535F3FA92D}"/>
          </ac:inkMkLst>
        </pc:inkChg>
        <pc:inkChg chg="add del mod">
          <ac:chgData name="SAAD Motaz" userId="f0cfe403-b148-429c-a439-77756e4cdd21" providerId="ADAL" clId="{FBFA318C-EF80-4C97-B131-EF9F4E4215CF}" dt="2023-01-06T18:00:55.554" v="1287"/>
          <ac:inkMkLst>
            <pc:docMk/>
            <pc:sldMk cId="1229765815" sldId="330"/>
            <ac:inkMk id="58" creationId="{56A5CE28-D6FF-4F83-A375-22835D7B378B}"/>
          </ac:inkMkLst>
        </pc:inkChg>
        <pc:inkChg chg="add del mod">
          <ac:chgData name="SAAD Motaz" userId="f0cfe403-b148-429c-a439-77756e4cdd21" providerId="ADAL" clId="{FBFA318C-EF80-4C97-B131-EF9F4E4215CF}" dt="2023-01-06T18:00:36.623" v="1257"/>
          <ac:inkMkLst>
            <pc:docMk/>
            <pc:sldMk cId="1229765815" sldId="330"/>
            <ac:inkMk id="59" creationId="{37148625-3AD4-4939-9CB6-AC8BDB2BAF2B}"/>
          </ac:inkMkLst>
        </pc:inkChg>
        <pc:inkChg chg="add del mod">
          <ac:chgData name="SAAD Motaz" userId="f0cfe403-b148-429c-a439-77756e4cdd21" providerId="ADAL" clId="{FBFA318C-EF80-4C97-B131-EF9F4E4215CF}" dt="2023-01-06T18:00:35.983" v="1256"/>
          <ac:inkMkLst>
            <pc:docMk/>
            <pc:sldMk cId="1229765815" sldId="330"/>
            <ac:inkMk id="60" creationId="{4279D4D3-33FB-4617-8F7E-F6B6764A52E7}"/>
          </ac:inkMkLst>
        </pc:inkChg>
        <pc:inkChg chg="add del mod">
          <ac:chgData name="SAAD Motaz" userId="f0cfe403-b148-429c-a439-77756e4cdd21" providerId="ADAL" clId="{FBFA318C-EF80-4C97-B131-EF9F4E4215CF}" dt="2023-01-06T18:00:37.262" v="1258"/>
          <ac:inkMkLst>
            <pc:docMk/>
            <pc:sldMk cId="1229765815" sldId="330"/>
            <ac:inkMk id="61" creationId="{7A5C44A2-7571-470F-8A7B-7D976D5A0C14}"/>
          </ac:inkMkLst>
        </pc:inkChg>
        <pc:inkChg chg="add del">
          <ac:chgData name="SAAD Motaz" userId="f0cfe403-b148-429c-a439-77756e4cdd21" providerId="ADAL" clId="{FBFA318C-EF80-4C97-B131-EF9F4E4215CF}" dt="2023-01-06T18:00:55.548" v="1266"/>
          <ac:inkMkLst>
            <pc:docMk/>
            <pc:sldMk cId="1229765815" sldId="330"/>
            <ac:inkMk id="63" creationId="{17CD855B-A914-46D8-96F6-A4B64A6DEAA2}"/>
          </ac:inkMkLst>
        </pc:inkChg>
        <pc:inkChg chg="add del mod">
          <ac:chgData name="SAAD Motaz" userId="f0cfe403-b148-429c-a439-77756e4cdd21" providerId="ADAL" clId="{FBFA318C-EF80-4C97-B131-EF9F4E4215CF}" dt="2023-01-06T18:00:55.557" v="1296"/>
          <ac:inkMkLst>
            <pc:docMk/>
            <pc:sldMk cId="1229765815" sldId="330"/>
            <ac:inkMk id="3072" creationId="{1A20D17D-D944-4ED9-9BAB-42611210F40D}"/>
          </ac:inkMkLst>
        </pc:inkChg>
        <pc:inkChg chg="add del mod">
          <ac:chgData name="SAAD Motaz" userId="f0cfe403-b148-429c-a439-77756e4cdd21" providerId="ADAL" clId="{FBFA318C-EF80-4C97-B131-EF9F4E4215CF}" dt="2023-01-06T18:00:55.550" v="1274"/>
          <ac:inkMkLst>
            <pc:docMk/>
            <pc:sldMk cId="1229765815" sldId="330"/>
            <ac:inkMk id="3073" creationId="{2DD8038E-1C51-4D63-8751-80B110CC4953}"/>
          </ac:inkMkLst>
        </pc:inkChg>
        <pc:inkChg chg="add del mod">
          <ac:chgData name="SAAD Motaz" userId="f0cfe403-b148-429c-a439-77756e4cdd21" providerId="ADAL" clId="{FBFA318C-EF80-4C97-B131-EF9F4E4215CF}" dt="2023-01-06T18:00:55.551" v="1278"/>
          <ac:inkMkLst>
            <pc:docMk/>
            <pc:sldMk cId="1229765815" sldId="330"/>
            <ac:inkMk id="3076" creationId="{F9163A80-540E-41A5-B64D-88B85D37B156}"/>
          </ac:inkMkLst>
        </pc:inkChg>
        <pc:inkChg chg="add del mod">
          <ac:chgData name="SAAD Motaz" userId="f0cfe403-b148-429c-a439-77756e4cdd21" providerId="ADAL" clId="{FBFA318C-EF80-4C97-B131-EF9F4E4215CF}" dt="2023-01-06T18:00:55.552" v="1279"/>
          <ac:inkMkLst>
            <pc:docMk/>
            <pc:sldMk cId="1229765815" sldId="330"/>
            <ac:inkMk id="3077" creationId="{3614E2B9-2274-4C5F-BA9D-6311071DE0FB}"/>
          </ac:inkMkLst>
        </pc:inkChg>
        <pc:inkChg chg="add del mod">
          <ac:chgData name="SAAD Motaz" userId="f0cfe403-b148-429c-a439-77756e4cdd21" providerId="ADAL" clId="{FBFA318C-EF80-4C97-B131-EF9F4E4215CF}" dt="2023-01-06T18:00:55.556" v="1291"/>
          <ac:inkMkLst>
            <pc:docMk/>
            <pc:sldMk cId="1229765815" sldId="330"/>
            <ac:inkMk id="3079" creationId="{2D08430A-A2DB-4DC0-856E-C6187F5CE86A}"/>
          </ac:inkMkLst>
        </pc:inkChg>
        <pc:inkChg chg="add del mod">
          <ac:chgData name="SAAD Motaz" userId="f0cfe403-b148-429c-a439-77756e4cdd21" providerId="ADAL" clId="{FBFA318C-EF80-4C97-B131-EF9F4E4215CF}" dt="2023-01-06T18:00:55.548" v="1265"/>
          <ac:inkMkLst>
            <pc:docMk/>
            <pc:sldMk cId="1229765815" sldId="330"/>
            <ac:inkMk id="3081" creationId="{4B15761F-51A2-4364-9DFF-91156F06E8F0}"/>
          </ac:inkMkLst>
        </pc:inkChg>
        <pc:inkChg chg="add del">
          <ac:chgData name="SAAD Motaz" userId="f0cfe403-b148-429c-a439-77756e4cdd21" providerId="ADAL" clId="{FBFA318C-EF80-4C97-B131-EF9F4E4215CF}" dt="2023-01-06T18:00:55.556" v="1292"/>
          <ac:inkMkLst>
            <pc:docMk/>
            <pc:sldMk cId="1229765815" sldId="330"/>
            <ac:inkMk id="3084" creationId="{768819E5-D51A-4A4B-951B-EC1524F18C66}"/>
          </ac:inkMkLst>
        </pc:inkChg>
        <pc:inkChg chg="add del mod">
          <ac:chgData name="SAAD Motaz" userId="f0cfe403-b148-429c-a439-77756e4cdd21" providerId="ADAL" clId="{FBFA318C-EF80-4C97-B131-EF9F4E4215CF}" dt="2023-01-06T18:00:55.558" v="1299"/>
          <ac:inkMkLst>
            <pc:docMk/>
            <pc:sldMk cId="1229765815" sldId="330"/>
            <ac:inkMk id="3085" creationId="{B638BF3B-988E-440E-B602-D44CA8F97A8A}"/>
          </ac:inkMkLst>
        </pc:inkChg>
        <pc:inkChg chg="add del mod">
          <ac:chgData name="SAAD Motaz" userId="f0cfe403-b148-429c-a439-77756e4cdd21" providerId="ADAL" clId="{FBFA318C-EF80-4C97-B131-EF9F4E4215CF}" dt="2023-01-06T18:00:55.550" v="1271"/>
          <ac:inkMkLst>
            <pc:docMk/>
            <pc:sldMk cId="1229765815" sldId="330"/>
            <ac:inkMk id="3086" creationId="{C73ACB63-3E1D-4A88-9B53-3579A0B95687}"/>
          </ac:inkMkLst>
        </pc:inkChg>
        <pc:inkChg chg="add del mod">
          <ac:chgData name="SAAD Motaz" userId="f0cfe403-b148-429c-a439-77756e4cdd21" providerId="ADAL" clId="{FBFA318C-EF80-4C97-B131-EF9F4E4215CF}" dt="2023-01-06T18:00:55.547" v="1263"/>
          <ac:inkMkLst>
            <pc:docMk/>
            <pc:sldMk cId="1229765815" sldId="330"/>
            <ac:inkMk id="3087" creationId="{B87EC279-53AE-43BA-AA7A-F3E7C1CFD41D}"/>
          </ac:inkMkLst>
        </pc:inkChg>
        <pc:inkChg chg="add del mod">
          <ac:chgData name="SAAD Motaz" userId="f0cfe403-b148-429c-a439-77756e4cdd21" providerId="ADAL" clId="{FBFA318C-EF80-4C97-B131-EF9F4E4215CF}" dt="2023-01-06T18:00:55.557" v="1294"/>
          <ac:inkMkLst>
            <pc:docMk/>
            <pc:sldMk cId="1229765815" sldId="330"/>
            <ac:inkMk id="3088" creationId="{0E070502-62F5-4FEE-9B8C-D6A1F1CD0CC5}"/>
          </ac:inkMkLst>
        </pc:inkChg>
        <pc:inkChg chg="add del">
          <ac:chgData name="SAAD Motaz" userId="f0cfe403-b148-429c-a439-77756e4cdd21" providerId="ADAL" clId="{FBFA318C-EF80-4C97-B131-EF9F4E4215CF}" dt="2023-01-06T18:00:55.556" v="1293"/>
          <ac:inkMkLst>
            <pc:docMk/>
            <pc:sldMk cId="1229765815" sldId="330"/>
            <ac:inkMk id="3090" creationId="{EF9D9E85-B85F-45FA-9EAC-FA7112D207C8}"/>
          </ac:inkMkLst>
        </pc:inkChg>
        <pc:inkChg chg="add del">
          <ac:chgData name="SAAD Motaz" userId="f0cfe403-b148-429c-a439-77756e4cdd21" providerId="ADAL" clId="{FBFA318C-EF80-4C97-B131-EF9F4E4215CF}" dt="2023-01-06T18:00:55.557" v="1297"/>
          <ac:inkMkLst>
            <pc:docMk/>
            <pc:sldMk cId="1229765815" sldId="330"/>
            <ac:inkMk id="3091" creationId="{1F7CB700-6E28-403B-87AC-CE57BB026F08}"/>
          </ac:inkMkLst>
        </pc:inkChg>
        <pc:inkChg chg="add del">
          <ac:chgData name="SAAD Motaz" userId="f0cfe403-b148-429c-a439-77756e4cdd21" providerId="ADAL" clId="{FBFA318C-EF80-4C97-B131-EF9F4E4215CF}" dt="2023-01-06T18:00:55.558" v="1302"/>
          <ac:inkMkLst>
            <pc:docMk/>
            <pc:sldMk cId="1229765815" sldId="330"/>
            <ac:inkMk id="3092" creationId="{5F3AB402-8F16-4C95-9C8B-BFAD2B5A1BE5}"/>
          </ac:inkMkLst>
        </pc:inkChg>
        <pc:inkChg chg="add del">
          <ac:chgData name="SAAD Motaz" userId="f0cfe403-b148-429c-a439-77756e4cdd21" providerId="ADAL" clId="{FBFA318C-EF80-4C97-B131-EF9F4E4215CF}" dt="2023-01-06T18:00:55.553" v="1286"/>
          <ac:inkMkLst>
            <pc:docMk/>
            <pc:sldMk cId="1229765815" sldId="330"/>
            <ac:inkMk id="3093" creationId="{43506164-EC09-48B2-A766-8254678205D4}"/>
          </ac:inkMkLst>
        </pc:inkChg>
        <pc:inkChg chg="add del mod">
          <ac:chgData name="SAAD Motaz" userId="f0cfe403-b148-429c-a439-77756e4cdd21" providerId="ADAL" clId="{FBFA318C-EF80-4C97-B131-EF9F4E4215CF}" dt="2023-01-06T18:00:55.548" v="1267"/>
          <ac:inkMkLst>
            <pc:docMk/>
            <pc:sldMk cId="1229765815" sldId="330"/>
            <ac:inkMk id="3094" creationId="{3468AE10-2B33-4274-B8F6-9F5362B071ED}"/>
          </ac:inkMkLst>
        </pc:inkChg>
        <pc:inkChg chg="add del mod">
          <ac:chgData name="SAAD Motaz" userId="f0cfe403-b148-429c-a439-77756e4cdd21" providerId="ADAL" clId="{FBFA318C-EF80-4C97-B131-EF9F4E4215CF}" dt="2023-01-06T18:00:55.556" v="1290"/>
          <ac:inkMkLst>
            <pc:docMk/>
            <pc:sldMk cId="1229765815" sldId="330"/>
            <ac:inkMk id="3095" creationId="{23153BD4-4886-46EE-8EE8-0410CC524CA8}"/>
          </ac:inkMkLst>
        </pc:inkChg>
        <pc:inkChg chg="add del mod">
          <ac:chgData name="SAAD Motaz" userId="f0cfe403-b148-429c-a439-77756e4cdd21" providerId="ADAL" clId="{FBFA318C-EF80-4C97-B131-EF9F4E4215CF}" dt="2023-01-07T06:25:41.447" v="1880"/>
          <ac:inkMkLst>
            <pc:docMk/>
            <pc:sldMk cId="1229765815" sldId="330"/>
            <ac:inkMk id="3097" creationId="{93F3A37E-F087-4B4C-832A-7F4EAACF155F}"/>
          </ac:inkMkLst>
        </pc:inkChg>
        <pc:inkChg chg="add mod">
          <ac:chgData name="SAAD Motaz" userId="f0cfe403-b148-429c-a439-77756e4cdd21" providerId="ADAL" clId="{FBFA318C-EF80-4C97-B131-EF9F4E4215CF}" dt="2023-01-07T06:25:56.315" v="1903"/>
          <ac:inkMkLst>
            <pc:docMk/>
            <pc:sldMk cId="1229765815" sldId="330"/>
            <ac:inkMk id="3098" creationId="{3F8E14F7-176C-4639-8993-0069C2DDFA04}"/>
          </ac:inkMkLst>
        </pc:inkChg>
        <pc:inkChg chg="add del mod">
          <ac:chgData name="SAAD Motaz" userId="f0cfe403-b148-429c-a439-77756e4cdd21" providerId="ADAL" clId="{FBFA318C-EF80-4C97-B131-EF9F4E4215CF}" dt="2023-01-07T06:25:53.291" v="1900"/>
          <ac:inkMkLst>
            <pc:docMk/>
            <pc:sldMk cId="1229765815" sldId="330"/>
            <ac:inkMk id="3100" creationId="{C1F62A0D-C9F1-4DE0-9225-15F9D192E20A}"/>
          </ac:inkMkLst>
        </pc:inkChg>
        <pc:inkChg chg="add del mod">
          <ac:chgData name="SAAD Motaz" userId="f0cfe403-b148-429c-a439-77756e4cdd21" providerId="ADAL" clId="{FBFA318C-EF80-4C97-B131-EF9F4E4215CF}" dt="2023-01-07T06:25:49.201" v="1883"/>
          <ac:inkMkLst>
            <pc:docMk/>
            <pc:sldMk cId="1229765815" sldId="330"/>
            <ac:inkMk id="3102" creationId="{F32183C2-C16F-42D0-B012-10802853C07A}"/>
          </ac:inkMkLst>
        </pc:inkChg>
        <pc:inkChg chg="add del mod">
          <ac:chgData name="SAAD Motaz" userId="f0cfe403-b148-429c-a439-77756e4cdd21" providerId="ADAL" clId="{FBFA318C-EF80-4C97-B131-EF9F4E4215CF}" dt="2023-01-07T06:25:49.205" v="1892"/>
          <ac:inkMkLst>
            <pc:docMk/>
            <pc:sldMk cId="1229765815" sldId="330"/>
            <ac:inkMk id="3103" creationId="{8BD63810-D7C5-47BA-BB9E-FCA11748DA40}"/>
          </ac:inkMkLst>
        </pc:inkChg>
        <pc:inkChg chg="add del mod">
          <ac:chgData name="SAAD Motaz" userId="f0cfe403-b148-429c-a439-77756e4cdd21" providerId="ADAL" clId="{FBFA318C-EF80-4C97-B131-EF9F4E4215CF}" dt="2023-01-07T06:25:52.828" v="1899"/>
          <ac:inkMkLst>
            <pc:docMk/>
            <pc:sldMk cId="1229765815" sldId="330"/>
            <ac:inkMk id="3104" creationId="{446F61FA-240B-4706-9EF3-E1523B64AA93}"/>
          </ac:inkMkLst>
        </pc:inkChg>
        <pc:inkChg chg="add del mod">
          <ac:chgData name="SAAD Motaz" userId="f0cfe403-b148-429c-a439-77756e4cdd21" providerId="ADAL" clId="{FBFA318C-EF80-4C97-B131-EF9F4E4215CF}" dt="2023-01-07T06:25:52.059" v="1897"/>
          <ac:inkMkLst>
            <pc:docMk/>
            <pc:sldMk cId="1229765815" sldId="330"/>
            <ac:inkMk id="3105" creationId="{BF7DE588-09CE-4DB9-A45F-289021071C4A}"/>
          </ac:inkMkLst>
        </pc:inkChg>
        <pc:inkChg chg="add del mod">
          <ac:chgData name="SAAD Motaz" userId="f0cfe403-b148-429c-a439-77756e4cdd21" providerId="ADAL" clId="{FBFA318C-EF80-4C97-B131-EF9F4E4215CF}" dt="2023-01-07T06:25:51.276" v="1896"/>
          <ac:inkMkLst>
            <pc:docMk/>
            <pc:sldMk cId="1229765815" sldId="330"/>
            <ac:inkMk id="3107" creationId="{BC09DC05-1546-4243-BDC4-1FE340C033DF}"/>
          </ac:inkMkLst>
        </pc:inkChg>
        <pc:inkChg chg="add del mod">
          <ac:chgData name="SAAD Motaz" userId="f0cfe403-b148-429c-a439-77756e4cdd21" providerId="ADAL" clId="{FBFA318C-EF80-4C97-B131-EF9F4E4215CF}" dt="2023-01-07T06:25:49.203" v="1886"/>
          <ac:inkMkLst>
            <pc:docMk/>
            <pc:sldMk cId="1229765815" sldId="330"/>
            <ac:inkMk id="3108" creationId="{7B44152E-BF72-4AAA-97B0-3C0C231AD533}"/>
          </ac:inkMkLst>
        </pc:inkChg>
        <pc:inkChg chg="add del mod">
          <ac:chgData name="SAAD Motaz" userId="f0cfe403-b148-429c-a439-77756e4cdd21" providerId="ADAL" clId="{FBFA318C-EF80-4C97-B131-EF9F4E4215CF}" dt="2023-01-07T06:25:53.804" v="1901"/>
          <ac:inkMkLst>
            <pc:docMk/>
            <pc:sldMk cId="1229765815" sldId="330"/>
            <ac:inkMk id="3109" creationId="{8B3924EE-2DAF-4EED-AE85-96A1CF98F011}"/>
          </ac:inkMkLst>
        </pc:inkChg>
        <pc:inkChg chg="add del mod">
          <ac:chgData name="SAAD Motaz" userId="f0cfe403-b148-429c-a439-77756e4cdd21" providerId="ADAL" clId="{FBFA318C-EF80-4C97-B131-EF9F4E4215CF}" dt="2023-01-07T06:25:55.227" v="1902"/>
          <ac:inkMkLst>
            <pc:docMk/>
            <pc:sldMk cId="1229765815" sldId="330"/>
            <ac:inkMk id="3110" creationId="{DEA07F4A-90F0-43A4-8812-15D3756BFED4}"/>
          </ac:inkMkLst>
        </pc:inkChg>
        <pc:inkChg chg="add del">
          <ac:chgData name="SAAD Motaz" userId="f0cfe403-b148-429c-a439-77756e4cdd21" providerId="ADAL" clId="{FBFA318C-EF80-4C97-B131-EF9F4E4215CF}" dt="2023-01-07T06:25:50.587" v="1895"/>
          <ac:inkMkLst>
            <pc:docMk/>
            <pc:sldMk cId="1229765815" sldId="330"/>
            <ac:inkMk id="3112" creationId="{6DF73EEE-007F-4070-97BB-CFA13EE81164}"/>
          </ac:inkMkLst>
        </pc:inkChg>
        <pc:inkChg chg="add del">
          <ac:chgData name="SAAD Motaz" userId="f0cfe403-b148-429c-a439-77756e4cdd21" providerId="ADAL" clId="{FBFA318C-EF80-4C97-B131-EF9F4E4215CF}" dt="2023-01-07T06:25:49.204" v="1888"/>
          <ac:inkMkLst>
            <pc:docMk/>
            <pc:sldMk cId="1229765815" sldId="330"/>
            <ac:inkMk id="3113" creationId="{D1E92705-DBB2-465B-AE63-84AAB121E272}"/>
          </ac:inkMkLst>
        </pc:inkChg>
        <pc:inkChg chg="add del">
          <ac:chgData name="SAAD Motaz" userId="f0cfe403-b148-429c-a439-77756e4cdd21" providerId="ADAL" clId="{FBFA318C-EF80-4C97-B131-EF9F4E4215CF}" dt="2023-01-07T06:25:41.446" v="1879"/>
          <ac:inkMkLst>
            <pc:docMk/>
            <pc:sldMk cId="1229765815" sldId="330"/>
            <ac:inkMk id="3114" creationId="{33169FF0-6A93-4B9F-B889-A66B52CBA640}"/>
          </ac:inkMkLst>
        </pc:inkChg>
        <pc:inkChg chg="add del mod">
          <ac:chgData name="SAAD Motaz" userId="f0cfe403-b148-429c-a439-77756e4cdd21" providerId="ADAL" clId="{FBFA318C-EF80-4C97-B131-EF9F4E4215CF}" dt="2023-01-07T06:25:56.315" v="1903"/>
          <ac:inkMkLst>
            <pc:docMk/>
            <pc:sldMk cId="1229765815" sldId="330"/>
            <ac:inkMk id="3115" creationId="{A2457C97-2A81-4659-8034-886FB9863DF0}"/>
          </ac:inkMkLst>
        </pc:inkChg>
        <pc:inkChg chg="add del mod">
          <ac:chgData name="SAAD Motaz" userId="f0cfe403-b148-429c-a439-77756e4cdd21" providerId="ADAL" clId="{FBFA318C-EF80-4C97-B131-EF9F4E4215CF}" dt="2023-01-07T06:25:49.205" v="1891"/>
          <ac:inkMkLst>
            <pc:docMk/>
            <pc:sldMk cId="1229765815" sldId="330"/>
            <ac:inkMk id="3116" creationId="{E847D22F-E7EC-43B6-88F4-67BE80604578}"/>
          </ac:inkMkLst>
        </pc:inkChg>
        <pc:inkChg chg="add del">
          <ac:chgData name="SAAD Motaz" userId="f0cfe403-b148-429c-a439-77756e4cdd21" providerId="ADAL" clId="{FBFA318C-EF80-4C97-B131-EF9F4E4215CF}" dt="2023-01-07T06:26:06.798" v="1915"/>
          <ac:inkMkLst>
            <pc:docMk/>
            <pc:sldMk cId="1229765815" sldId="330"/>
            <ac:inkMk id="3118" creationId="{F6A02508-181C-4829-ABB9-9594F69BD967}"/>
          </ac:inkMkLst>
        </pc:inkChg>
        <pc:inkChg chg="add del">
          <ac:chgData name="SAAD Motaz" userId="f0cfe403-b148-429c-a439-77756e4cdd21" providerId="ADAL" clId="{FBFA318C-EF80-4C97-B131-EF9F4E4215CF}" dt="2023-01-07T06:26:06.139" v="1914"/>
          <ac:inkMkLst>
            <pc:docMk/>
            <pc:sldMk cId="1229765815" sldId="330"/>
            <ac:inkMk id="3119" creationId="{8D3581FD-4827-4A90-B247-C449B0384A01}"/>
          </ac:inkMkLst>
        </pc:inkChg>
        <pc:inkChg chg="add del">
          <ac:chgData name="SAAD Motaz" userId="f0cfe403-b148-429c-a439-77756e4cdd21" providerId="ADAL" clId="{FBFA318C-EF80-4C97-B131-EF9F4E4215CF}" dt="2023-01-07T06:26:05.172" v="1913"/>
          <ac:inkMkLst>
            <pc:docMk/>
            <pc:sldMk cId="1229765815" sldId="330"/>
            <ac:inkMk id="3120" creationId="{9D206401-D289-4C24-A0BC-B8D917C5AB7A}"/>
          </ac:inkMkLst>
        </pc:inkChg>
        <pc:inkChg chg="add del">
          <ac:chgData name="SAAD Motaz" userId="f0cfe403-b148-429c-a439-77756e4cdd21" providerId="ADAL" clId="{FBFA318C-EF80-4C97-B131-EF9F4E4215CF}" dt="2023-01-07T06:25:49.206" v="1894"/>
          <ac:inkMkLst>
            <pc:docMk/>
            <pc:sldMk cId="1229765815" sldId="330"/>
            <ac:inkMk id="3121" creationId="{73EA7BA9-5361-4DCA-AFE4-267295559049}"/>
          </ac:inkMkLst>
        </pc:inkChg>
        <pc:inkChg chg="add del">
          <ac:chgData name="SAAD Motaz" userId="f0cfe403-b148-429c-a439-77756e4cdd21" providerId="ADAL" clId="{FBFA318C-EF80-4C97-B131-EF9F4E4215CF}" dt="2023-01-07T06:26:00.189" v="1907"/>
          <ac:inkMkLst>
            <pc:docMk/>
            <pc:sldMk cId="1229765815" sldId="330"/>
            <ac:inkMk id="3122" creationId="{24CAA6FB-2433-46CA-B43A-0723B1061272}"/>
          </ac:inkMkLst>
        </pc:inkChg>
        <pc:inkChg chg="add del mod">
          <ac:chgData name="SAAD Motaz" userId="f0cfe403-b148-429c-a439-77756e4cdd21" providerId="ADAL" clId="{FBFA318C-EF80-4C97-B131-EF9F4E4215CF}" dt="2023-01-07T06:25:40.756" v="1878"/>
          <ac:inkMkLst>
            <pc:docMk/>
            <pc:sldMk cId="1229765815" sldId="330"/>
            <ac:inkMk id="3123" creationId="{33B4FBEA-DEBF-4753-9B26-F5142A5FF90A}"/>
          </ac:inkMkLst>
        </pc:inkChg>
        <pc:inkChg chg="add del">
          <ac:chgData name="SAAD Motaz" userId="f0cfe403-b148-429c-a439-77756e4cdd21" providerId="ADAL" clId="{FBFA318C-EF80-4C97-B131-EF9F4E4215CF}" dt="2023-01-07T06:25:49.199" v="1881"/>
          <ac:inkMkLst>
            <pc:docMk/>
            <pc:sldMk cId="1229765815" sldId="330"/>
            <ac:inkMk id="3125" creationId="{68404C72-3AFA-4ACD-A49C-DC77E501B15A}"/>
          </ac:inkMkLst>
        </pc:inkChg>
        <pc:inkChg chg="add del">
          <ac:chgData name="SAAD Motaz" userId="f0cfe403-b148-429c-a439-77756e4cdd21" providerId="ADAL" clId="{FBFA318C-EF80-4C97-B131-EF9F4E4215CF}" dt="2023-01-07T06:25:49.202" v="1884"/>
          <ac:inkMkLst>
            <pc:docMk/>
            <pc:sldMk cId="1229765815" sldId="330"/>
            <ac:inkMk id="3126" creationId="{528698D9-4117-4050-A16B-D4A579AFABF0}"/>
          </ac:inkMkLst>
        </pc:inkChg>
        <pc:inkChg chg="add del">
          <ac:chgData name="SAAD Motaz" userId="f0cfe403-b148-429c-a439-77756e4cdd21" providerId="ADAL" clId="{FBFA318C-EF80-4C97-B131-EF9F4E4215CF}" dt="2023-01-07T06:25:49.204" v="1890"/>
          <ac:inkMkLst>
            <pc:docMk/>
            <pc:sldMk cId="1229765815" sldId="330"/>
            <ac:inkMk id="3127" creationId="{BA479518-5216-4901-AEE6-E342A0071EC1}"/>
          </ac:inkMkLst>
        </pc:inkChg>
        <pc:inkChg chg="add del">
          <ac:chgData name="SAAD Motaz" userId="f0cfe403-b148-429c-a439-77756e4cdd21" providerId="ADAL" clId="{FBFA318C-EF80-4C97-B131-EF9F4E4215CF}" dt="2023-01-07T06:25:57.389" v="1904"/>
          <ac:inkMkLst>
            <pc:docMk/>
            <pc:sldMk cId="1229765815" sldId="330"/>
            <ac:inkMk id="3128" creationId="{020DEC0E-DB30-4C44-9F95-BEA6F10D37F3}"/>
          </ac:inkMkLst>
        </pc:inkChg>
        <pc:inkChg chg="add del">
          <ac:chgData name="SAAD Motaz" userId="f0cfe403-b148-429c-a439-77756e4cdd21" providerId="ADAL" clId="{FBFA318C-EF80-4C97-B131-EF9F4E4215CF}" dt="2023-01-07T06:25:49.204" v="1887"/>
          <ac:inkMkLst>
            <pc:docMk/>
            <pc:sldMk cId="1229765815" sldId="330"/>
            <ac:inkMk id="3129" creationId="{D078F18E-0E35-4E12-9C8D-897F99C35AE5}"/>
          </ac:inkMkLst>
        </pc:inkChg>
        <pc:inkChg chg="add del">
          <ac:chgData name="SAAD Motaz" userId="f0cfe403-b148-429c-a439-77756e4cdd21" providerId="ADAL" clId="{FBFA318C-EF80-4C97-B131-EF9F4E4215CF}" dt="2023-01-07T06:26:01.107" v="1908"/>
          <ac:inkMkLst>
            <pc:docMk/>
            <pc:sldMk cId="1229765815" sldId="330"/>
            <ac:inkMk id="3130" creationId="{9DCA1B33-6259-4475-8D34-B3A15E12A535}"/>
          </ac:inkMkLst>
        </pc:inkChg>
        <pc:inkChg chg="add del mod">
          <ac:chgData name="SAAD Motaz" userId="f0cfe403-b148-429c-a439-77756e4cdd21" providerId="ADAL" clId="{FBFA318C-EF80-4C97-B131-EF9F4E4215CF}" dt="2023-01-07T06:26:02.107" v="1910"/>
          <ac:inkMkLst>
            <pc:docMk/>
            <pc:sldMk cId="1229765815" sldId="330"/>
            <ac:inkMk id="3131" creationId="{7B8FEF50-C743-4249-99E7-40B4EDDEBF63}"/>
          </ac:inkMkLst>
        </pc:inkChg>
        <pc:inkChg chg="add del mod">
          <ac:chgData name="SAAD Motaz" userId="f0cfe403-b148-429c-a439-77756e4cdd21" providerId="ADAL" clId="{FBFA318C-EF80-4C97-B131-EF9F4E4215CF}" dt="2023-01-07T06:26:01.108" v="1909"/>
          <ac:inkMkLst>
            <pc:docMk/>
            <pc:sldMk cId="1229765815" sldId="330"/>
            <ac:inkMk id="3132" creationId="{E8D4DB4F-6919-4D81-83E9-16294A68737E}"/>
          </ac:inkMkLst>
        </pc:inkChg>
        <pc:inkChg chg="add del">
          <ac:chgData name="SAAD Motaz" userId="f0cfe403-b148-429c-a439-77756e4cdd21" providerId="ADAL" clId="{FBFA318C-EF80-4C97-B131-EF9F4E4215CF}" dt="2023-01-07T06:25:49.205" v="1893"/>
          <ac:inkMkLst>
            <pc:docMk/>
            <pc:sldMk cId="1229765815" sldId="330"/>
            <ac:inkMk id="3134" creationId="{C672F5EE-0F36-42E3-A0E4-93372BC7AD9C}"/>
          </ac:inkMkLst>
        </pc:inkChg>
        <pc:inkChg chg="add del">
          <ac:chgData name="SAAD Motaz" userId="f0cfe403-b148-429c-a439-77756e4cdd21" providerId="ADAL" clId="{FBFA318C-EF80-4C97-B131-EF9F4E4215CF}" dt="2023-01-07T06:26:02.107" v="1911"/>
          <ac:inkMkLst>
            <pc:docMk/>
            <pc:sldMk cId="1229765815" sldId="330"/>
            <ac:inkMk id="3135" creationId="{6C1EEB31-D731-4617-80EB-3BA40495C043}"/>
          </ac:inkMkLst>
        </pc:inkChg>
        <pc:inkChg chg="add del">
          <ac:chgData name="SAAD Motaz" userId="f0cfe403-b148-429c-a439-77756e4cdd21" providerId="ADAL" clId="{FBFA318C-EF80-4C97-B131-EF9F4E4215CF}" dt="2023-01-07T06:25:49.204" v="1889"/>
          <ac:inkMkLst>
            <pc:docMk/>
            <pc:sldMk cId="1229765815" sldId="330"/>
            <ac:inkMk id="3136" creationId="{5303B2D6-28A2-4517-B1A9-152B7B6B1F0F}"/>
          </ac:inkMkLst>
        </pc:inkChg>
        <pc:inkChg chg="add del">
          <ac:chgData name="SAAD Motaz" userId="f0cfe403-b148-429c-a439-77756e4cdd21" providerId="ADAL" clId="{FBFA318C-EF80-4C97-B131-EF9F4E4215CF}" dt="2023-01-07T06:26:03.898" v="1912"/>
          <ac:inkMkLst>
            <pc:docMk/>
            <pc:sldMk cId="1229765815" sldId="330"/>
            <ac:inkMk id="3137" creationId="{5D7AFA97-F734-483C-980C-A02871BCB1F5}"/>
          </ac:inkMkLst>
        </pc:inkChg>
        <pc:inkChg chg="add del mod">
          <ac:chgData name="SAAD Motaz" userId="f0cfe403-b148-429c-a439-77756e4cdd21" providerId="ADAL" clId="{FBFA318C-EF80-4C97-B131-EF9F4E4215CF}" dt="2023-01-07T06:25:58.339" v="1905"/>
          <ac:inkMkLst>
            <pc:docMk/>
            <pc:sldMk cId="1229765815" sldId="330"/>
            <ac:inkMk id="3138" creationId="{36BAF183-3BAA-4212-8AC2-3F26139FFBAA}"/>
          </ac:inkMkLst>
        </pc:inkChg>
        <pc:inkChg chg="add del mod">
          <ac:chgData name="SAAD Motaz" userId="f0cfe403-b148-429c-a439-77756e4cdd21" providerId="ADAL" clId="{FBFA318C-EF80-4C97-B131-EF9F4E4215CF}" dt="2023-01-07T06:25:58.997" v="1906"/>
          <ac:inkMkLst>
            <pc:docMk/>
            <pc:sldMk cId="1229765815" sldId="330"/>
            <ac:inkMk id="3139" creationId="{A45432AB-A8CA-40F4-A5F4-80F892C888E9}"/>
          </ac:inkMkLst>
        </pc:inkChg>
        <pc:inkChg chg="add del">
          <ac:chgData name="SAAD Motaz" userId="f0cfe403-b148-429c-a439-77756e4cdd21" providerId="ADAL" clId="{FBFA318C-EF80-4C97-B131-EF9F4E4215CF}" dt="2023-01-07T06:25:49.203" v="1885"/>
          <ac:inkMkLst>
            <pc:docMk/>
            <pc:sldMk cId="1229765815" sldId="330"/>
            <ac:inkMk id="3141" creationId="{201A1E51-D9A1-494D-9BDC-6A4EA3BC11DC}"/>
          </ac:inkMkLst>
        </pc:inkChg>
        <pc:inkChg chg="add del">
          <ac:chgData name="SAAD Motaz" userId="f0cfe403-b148-429c-a439-77756e4cdd21" providerId="ADAL" clId="{FBFA318C-EF80-4C97-B131-EF9F4E4215CF}" dt="2023-01-07T06:25:49.200" v="1882"/>
          <ac:inkMkLst>
            <pc:docMk/>
            <pc:sldMk cId="1229765815" sldId="330"/>
            <ac:inkMk id="3142" creationId="{413FBEFC-09C2-4D7B-8BBC-B9CEFDF77E35}"/>
          </ac:inkMkLst>
        </pc:inkChg>
      </pc:sldChg>
      <pc:sldChg chg="modSp add del">
        <pc:chgData name="SAAD Motaz" userId="f0cfe403-b148-429c-a439-77756e4cdd21" providerId="ADAL" clId="{FBFA318C-EF80-4C97-B131-EF9F4E4215CF}" dt="2022-10-22T14:26:20.823" v="593"/>
        <pc:sldMkLst>
          <pc:docMk/>
          <pc:sldMk cId="4042306098" sldId="331"/>
        </pc:sldMkLst>
        <pc:picChg chg="mod">
          <ac:chgData name="SAAD Motaz" userId="f0cfe403-b148-429c-a439-77756e4cdd21" providerId="ADAL" clId="{FBFA318C-EF80-4C97-B131-EF9F4E4215CF}" dt="2022-10-22T14:26:20.823" v="593"/>
          <ac:picMkLst>
            <pc:docMk/>
            <pc:sldMk cId="4042306098" sldId="331"/>
            <ac:picMk id="4098" creationId="{459C33A8-E7FA-4C4B-AC2E-06160BE2526D}"/>
          </ac:picMkLst>
        </pc:picChg>
      </pc:sldChg>
      <pc:sldChg chg="delSp add del mod">
        <pc:chgData name="SAAD Motaz" userId="f0cfe403-b148-429c-a439-77756e4cdd21" providerId="ADAL" clId="{FBFA318C-EF80-4C97-B131-EF9F4E4215CF}" dt="2022-10-16T05:17:32.420" v="305" actId="47"/>
        <pc:sldMkLst>
          <pc:docMk/>
          <pc:sldMk cId="3589143185" sldId="332"/>
        </pc:sldMkLst>
        <pc:picChg chg="del">
          <ac:chgData name="SAAD Motaz" userId="f0cfe403-b148-429c-a439-77756e4cdd21" providerId="ADAL" clId="{FBFA318C-EF80-4C97-B131-EF9F4E4215CF}" dt="2022-10-16T05:16:30.247" v="290" actId="21"/>
          <ac:picMkLst>
            <pc:docMk/>
            <pc:sldMk cId="3589143185" sldId="332"/>
            <ac:picMk id="125" creationId="{00000000-0000-0000-0000-000000000000}"/>
          </ac:picMkLst>
        </pc:picChg>
      </pc:sldChg>
      <pc:sldChg chg="add del">
        <pc:chgData name="SAAD Motaz" userId="f0cfe403-b148-429c-a439-77756e4cdd21" providerId="ADAL" clId="{FBFA318C-EF80-4C97-B131-EF9F4E4215CF}" dt="2022-10-16T05:16:19.867" v="287" actId="47"/>
        <pc:sldMkLst>
          <pc:docMk/>
          <pc:sldMk cId="2748515245" sldId="333"/>
        </pc:sldMkLst>
      </pc:sldChg>
      <pc:sldChg chg="addSp modSp add del mod">
        <pc:chgData name="SAAD Motaz" userId="f0cfe403-b148-429c-a439-77756e4cdd21" providerId="ADAL" clId="{FBFA318C-EF80-4C97-B131-EF9F4E4215CF}" dt="2022-10-22T14:59:57.664" v="769" actId="1076"/>
        <pc:sldMkLst>
          <pc:docMk/>
          <pc:sldMk cId="1074621660" sldId="334"/>
        </pc:sldMkLst>
        <pc:spChg chg="add mod">
          <ac:chgData name="SAAD Motaz" userId="f0cfe403-b148-429c-a439-77756e4cdd21" providerId="ADAL" clId="{FBFA318C-EF80-4C97-B131-EF9F4E4215CF}" dt="2022-10-22T14:59:57.664" v="769" actId="1076"/>
          <ac:spMkLst>
            <pc:docMk/>
            <pc:sldMk cId="1074621660" sldId="334"/>
            <ac:spMk id="3" creationId="{74C83D4D-522A-42B9-9D03-96CF2F3041DB}"/>
          </ac:spMkLst>
        </pc:spChg>
        <pc:picChg chg="mod">
          <ac:chgData name="SAAD Motaz" userId="f0cfe403-b148-429c-a439-77756e4cdd21" providerId="ADAL" clId="{FBFA318C-EF80-4C97-B131-EF9F4E4215CF}" dt="2022-10-22T14:58:23.886" v="719" actId="1076"/>
          <ac:picMkLst>
            <pc:docMk/>
            <pc:sldMk cId="1074621660" sldId="334"/>
            <ac:picMk id="8194" creationId="{D12A628F-F1F0-49FD-A40C-2B5615079654}"/>
          </ac:picMkLst>
        </pc:picChg>
      </pc:sldChg>
      <pc:sldChg chg="add del">
        <pc:chgData name="SAAD Motaz" userId="f0cfe403-b148-429c-a439-77756e4cdd21" providerId="ADAL" clId="{FBFA318C-EF80-4C97-B131-EF9F4E4215CF}" dt="2022-10-16T05:16:23.782" v="289" actId="47"/>
        <pc:sldMkLst>
          <pc:docMk/>
          <pc:sldMk cId="3189629402" sldId="335"/>
        </pc:sldMkLst>
      </pc:sldChg>
      <pc:sldChg chg="addSp delSp modSp new mod modClrScheme chgLayout">
        <pc:chgData name="SAAD Motaz" userId="f0cfe403-b148-429c-a439-77756e4cdd21" providerId="ADAL" clId="{FBFA318C-EF80-4C97-B131-EF9F4E4215CF}" dt="2022-10-16T05:15:02.758" v="259" actId="1076"/>
        <pc:sldMkLst>
          <pc:docMk/>
          <pc:sldMk cId="1325612564" sldId="336"/>
        </pc:sldMkLst>
        <pc:spChg chg="del">
          <ac:chgData name="SAAD Motaz" userId="f0cfe403-b148-429c-a439-77756e4cdd21" providerId="ADAL" clId="{FBFA318C-EF80-4C97-B131-EF9F4E4215CF}" dt="2022-10-16T05:14:26.331" v="234" actId="700"/>
          <ac:spMkLst>
            <pc:docMk/>
            <pc:sldMk cId="1325612564" sldId="336"/>
            <ac:spMk id="2" creationId="{49AA2970-9012-4C8B-B831-5A210881036E}"/>
          </ac:spMkLst>
        </pc:spChg>
        <pc:spChg chg="del mod ord">
          <ac:chgData name="SAAD Motaz" userId="f0cfe403-b148-429c-a439-77756e4cdd21" providerId="ADAL" clId="{FBFA318C-EF80-4C97-B131-EF9F4E4215CF}" dt="2022-10-16T05:14:26.331" v="234" actId="700"/>
          <ac:spMkLst>
            <pc:docMk/>
            <pc:sldMk cId="1325612564" sldId="336"/>
            <ac:spMk id="3" creationId="{B7B9589A-1B58-4710-8E7B-263DD4B04EBF}"/>
          </ac:spMkLst>
        </pc:spChg>
        <pc:spChg chg="add mod ord">
          <ac:chgData name="SAAD Motaz" userId="f0cfe403-b148-429c-a439-77756e4cdd21" providerId="ADAL" clId="{FBFA318C-EF80-4C97-B131-EF9F4E4215CF}" dt="2022-10-16T05:15:02.758" v="259" actId="1076"/>
          <ac:spMkLst>
            <pc:docMk/>
            <pc:sldMk cId="1325612564" sldId="336"/>
            <ac:spMk id="4" creationId="{AB60FDCC-9BBC-477E-918A-7F1FFF642489}"/>
          </ac:spMkLst>
        </pc:spChg>
      </pc:sldChg>
      <pc:sldChg chg="modSp add mod">
        <pc:chgData name="SAAD Motaz" userId="f0cfe403-b148-429c-a439-77756e4cdd21" providerId="ADAL" clId="{FBFA318C-EF80-4C97-B131-EF9F4E4215CF}" dt="2022-10-16T05:15:38.915" v="283" actId="1076"/>
        <pc:sldMkLst>
          <pc:docMk/>
          <pc:sldMk cId="4160596392" sldId="337"/>
        </pc:sldMkLst>
        <pc:spChg chg="mod">
          <ac:chgData name="SAAD Motaz" userId="f0cfe403-b148-429c-a439-77756e4cdd21" providerId="ADAL" clId="{FBFA318C-EF80-4C97-B131-EF9F4E4215CF}" dt="2022-10-16T05:15:38.915" v="283" actId="1076"/>
          <ac:spMkLst>
            <pc:docMk/>
            <pc:sldMk cId="4160596392" sldId="337"/>
            <ac:spMk id="4" creationId="{AB60FDCC-9BBC-477E-918A-7F1FFF642489}"/>
          </ac:spMkLst>
        </pc:spChg>
      </pc:sldChg>
      <pc:sldChg chg="modSp">
        <pc:chgData name="SAAD Motaz" userId="f0cfe403-b148-429c-a439-77756e4cdd21" providerId="ADAL" clId="{FBFA318C-EF80-4C97-B131-EF9F4E4215CF}" dt="2022-10-22T14:53:44.706" v="600"/>
        <pc:sldMkLst>
          <pc:docMk/>
          <pc:sldMk cId="4015264443" sldId="339"/>
        </pc:sldMkLst>
        <pc:picChg chg="mod">
          <ac:chgData name="SAAD Motaz" userId="f0cfe403-b148-429c-a439-77756e4cdd21" providerId="ADAL" clId="{FBFA318C-EF80-4C97-B131-EF9F4E4215CF}" dt="2022-10-22T14:53:44.706" v="600"/>
          <ac:picMkLst>
            <pc:docMk/>
            <pc:sldMk cId="4015264443" sldId="339"/>
            <ac:picMk id="13314" creationId="{01C6E1AA-0997-49F4-B149-686A0509C417}"/>
          </ac:picMkLst>
        </pc:picChg>
      </pc:sldChg>
      <pc:sldChg chg="modSp">
        <pc:chgData name="SAAD Motaz" userId="f0cfe403-b148-429c-a439-77756e4cdd21" providerId="ADAL" clId="{FBFA318C-EF80-4C97-B131-EF9F4E4215CF}" dt="2022-10-22T14:55:35.013" v="624" actId="1076"/>
        <pc:sldMkLst>
          <pc:docMk/>
          <pc:sldMk cId="2839072827" sldId="340"/>
        </pc:sldMkLst>
        <pc:picChg chg="mod">
          <ac:chgData name="SAAD Motaz" userId="f0cfe403-b148-429c-a439-77756e4cdd21" providerId="ADAL" clId="{FBFA318C-EF80-4C97-B131-EF9F4E4215CF}" dt="2022-10-22T14:55:35.013" v="624" actId="1076"/>
          <ac:picMkLst>
            <pc:docMk/>
            <pc:sldMk cId="2839072827" sldId="340"/>
            <ac:picMk id="14338" creationId="{38F7BC32-02CE-45F9-AE26-52A7A5EAA216}"/>
          </ac:picMkLst>
        </pc:picChg>
      </pc:sldChg>
      <pc:sldChg chg="modSp mod">
        <pc:chgData name="SAAD Motaz" userId="f0cfe403-b148-429c-a439-77756e4cdd21" providerId="ADAL" clId="{FBFA318C-EF80-4C97-B131-EF9F4E4215CF}" dt="2022-10-22T14:55:22.101" v="621"/>
        <pc:sldMkLst>
          <pc:docMk/>
          <pc:sldMk cId="1074820696" sldId="341"/>
        </pc:sldMkLst>
        <pc:picChg chg="mod">
          <ac:chgData name="SAAD Motaz" userId="f0cfe403-b148-429c-a439-77756e4cdd21" providerId="ADAL" clId="{FBFA318C-EF80-4C97-B131-EF9F4E4215CF}" dt="2022-10-22T14:55:22.101" v="621"/>
          <ac:picMkLst>
            <pc:docMk/>
            <pc:sldMk cId="1074820696" sldId="341"/>
            <ac:picMk id="3" creationId="{C9E345F9-9586-49D1-9EAE-653DB6CF8C43}"/>
          </ac:picMkLst>
        </pc:picChg>
        <pc:picChg chg="mod">
          <ac:chgData name="SAAD Motaz" userId="f0cfe403-b148-429c-a439-77756e4cdd21" providerId="ADAL" clId="{FBFA318C-EF80-4C97-B131-EF9F4E4215CF}" dt="2022-10-22T14:55:19.322" v="620"/>
          <ac:picMkLst>
            <pc:docMk/>
            <pc:sldMk cId="1074820696" sldId="341"/>
            <ac:picMk id="15362" creationId="{B88B27F3-5012-4DF3-BD40-E9F060C3F8D2}"/>
          </ac:picMkLst>
        </pc:picChg>
      </pc:sldChg>
      <pc:sldChg chg="modSp">
        <pc:chgData name="SAAD Motaz" userId="f0cfe403-b148-429c-a439-77756e4cdd21" providerId="ADAL" clId="{FBFA318C-EF80-4C97-B131-EF9F4E4215CF}" dt="2022-10-22T14:53:30.274" v="599"/>
        <pc:sldMkLst>
          <pc:docMk/>
          <pc:sldMk cId="700878794" sldId="342"/>
        </pc:sldMkLst>
        <pc:picChg chg="mod">
          <ac:chgData name="SAAD Motaz" userId="f0cfe403-b148-429c-a439-77756e4cdd21" providerId="ADAL" clId="{FBFA318C-EF80-4C97-B131-EF9F4E4215CF}" dt="2022-10-22T14:53:30.274" v="599"/>
          <ac:picMkLst>
            <pc:docMk/>
            <pc:sldMk cId="700878794" sldId="342"/>
            <ac:picMk id="11266" creationId="{EB81BFC8-F666-4F27-884A-72831FA56458}"/>
          </ac:picMkLst>
        </pc:picChg>
      </pc:sldChg>
      <pc:sldChg chg="modSp mod">
        <pc:chgData name="SAAD Motaz" userId="f0cfe403-b148-429c-a439-77756e4cdd21" providerId="ADAL" clId="{FBFA318C-EF80-4C97-B131-EF9F4E4215CF}" dt="2022-10-22T14:43:09.462" v="598" actId="1076"/>
        <pc:sldMkLst>
          <pc:docMk/>
          <pc:sldMk cId="0" sldId="524"/>
        </pc:sldMkLst>
        <pc:graphicFrameChg chg="mod">
          <ac:chgData name="SAAD Motaz" userId="f0cfe403-b148-429c-a439-77756e4cdd21" providerId="ADAL" clId="{FBFA318C-EF80-4C97-B131-EF9F4E4215CF}" dt="2022-10-22T14:43:09.462" v="598" actId="1076"/>
          <ac:graphicFrameMkLst>
            <pc:docMk/>
            <pc:sldMk cId="0" sldId="524"/>
            <ac:graphicFrameMk id="20484" creationId="{00000000-0000-0000-0000-000000000000}"/>
          </ac:graphicFrameMkLst>
        </pc:graphicFrameChg>
      </pc:sldChg>
      <pc:sldChg chg="addSp delSp modSp mod modClrScheme chgLayout">
        <pc:chgData name="SAAD Motaz" userId="f0cfe403-b148-429c-a439-77756e4cdd21" providerId="ADAL" clId="{FBFA318C-EF80-4C97-B131-EF9F4E4215CF}" dt="2022-10-22T14:56:14.638" v="634" actId="1076"/>
        <pc:sldMkLst>
          <pc:docMk/>
          <pc:sldMk cId="0" sldId="534"/>
        </pc:sldMkLst>
        <pc:spChg chg="add del mod ord">
          <ac:chgData name="SAAD Motaz" userId="f0cfe403-b148-429c-a439-77756e4cdd21" providerId="ADAL" clId="{FBFA318C-EF80-4C97-B131-EF9F4E4215CF}" dt="2022-10-22T14:55:48.110" v="626" actId="478"/>
          <ac:spMkLst>
            <pc:docMk/>
            <pc:sldMk cId="0" sldId="534"/>
            <ac:spMk id="2" creationId="{6D28EBA3-04D4-44B6-9732-1D6A5FDCAAEE}"/>
          </ac:spMkLst>
        </pc:spChg>
        <pc:spChg chg="mod ord">
          <ac:chgData name="SAAD Motaz" userId="f0cfe403-b148-429c-a439-77756e4cdd21" providerId="ADAL" clId="{FBFA318C-EF80-4C97-B131-EF9F4E4215CF}" dt="2022-10-22T14:55:44.181" v="625" actId="700"/>
          <ac:spMkLst>
            <pc:docMk/>
            <pc:sldMk cId="0" sldId="534"/>
            <ac:spMk id="17410" creationId="{00000000-0000-0000-0000-000000000000}"/>
          </ac:spMkLst>
        </pc:spChg>
        <pc:spChg chg="mod">
          <ac:chgData name="SAAD Motaz" userId="f0cfe403-b148-429c-a439-77756e4cdd21" providerId="ADAL" clId="{FBFA318C-EF80-4C97-B131-EF9F4E4215CF}" dt="2022-10-22T14:56:14.638" v="634" actId="1076"/>
          <ac:spMkLst>
            <pc:docMk/>
            <pc:sldMk cId="0" sldId="534"/>
            <ac:spMk id="17414" creationId="{00000000-0000-0000-0000-000000000000}"/>
          </ac:spMkLst>
        </pc:spChg>
        <pc:spChg chg="mod">
          <ac:chgData name="SAAD Motaz" userId="f0cfe403-b148-429c-a439-77756e4cdd21" providerId="ADAL" clId="{FBFA318C-EF80-4C97-B131-EF9F4E4215CF}" dt="2022-10-22T14:56:10.879" v="633" actId="14100"/>
          <ac:spMkLst>
            <pc:docMk/>
            <pc:sldMk cId="0" sldId="534"/>
            <ac:spMk id="17415" creationId="{00000000-0000-0000-0000-000000000000}"/>
          </ac:spMkLst>
        </pc:spChg>
        <pc:graphicFrameChg chg="mod">
          <ac:chgData name="SAAD Motaz" userId="f0cfe403-b148-429c-a439-77756e4cdd21" providerId="ADAL" clId="{FBFA318C-EF80-4C97-B131-EF9F4E4215CF}" dt="2022-10-22T14:55:54.223" v="628" actId="1076"/>
          <ac:graphicFrameMkLst>
            <pc:docMk/>
            <pc:sldMk cId="0" sldId="534"/>
            <ac:graphicFrameMk id="37890" creationId="{00000000-0000-0000-0000-000000000000}"/>
          </ac:graphicFrameMkLst>
        </pc:graphicFrameChg>
        <pc:graphicFrameChg chg="mod">
          <ac:chgData name="SAAD Motaz" userId="f0cfe403-b148-429c-a439-77756e4cdd21" providerId="ADAL" clId="{FBFA318C-EF80-4C97-B131-EF9F4E4215CF}" dt="2022-10-22T14:55:59.269" v="630" actId="1076"/>
          <ac:graphicFrameMkLst>
            <pc:docMk/>
            <pc:sldMk cId="0" sldId="534"/>
            <ac:graphicFrameMk id="37891" creationId="{00000000-0000-0000-0000-000000000000}"/>
          </ac:graphicFrameMkLst>
        </pc:graphicFrameChg>
        <pc:graphicFrameChg chg="mod">
          <ac:chgData name="SAAD Motaz" userId="f0cfe403-b148-429c-a439-77756e4cdd21" providerId="ADAL" clId="{FBFA318C-EF80-4C97-B131-EF9F4E4215CF}" dt="2022-10-22T14:56:04.751" v="631" actId="14100"/>
          <ac:graphicFrameMkLst>
            <pc:docMk/>
            <pc:sldMk cId="0" sldId="534"/>
            <ac:graphicFrameMk id="37892" creationId="{00000000-0000-0000-0000-000000000000}"/>
          </ac:graphicFrameMkLst>
        </pc:graphicFrameChg>
      </pc:sldChg>
      <pc:sldChg chg="modSp mod">
        <pc:chgData name="SAAD Motaz" userId="f0cfe403-b148-429c-a439-77756e4cdd21" providerId="ADAL" clId="{FBFA318C-EF80-4C97-B131-EF9F4E4215CF}" dt="2022-10-22T14:24:16.389" v="572" actId="14100"/>
        <pc:sldMkLst>
          <pc:docMk/>
          <pc:sldMk cId="0" sldId="557"/>
        </pc:sldMkLst>
        <pc:spChg chg="mod">
          <ac:chgData name="SAAD Motaz" userId="f0cfe403-b148-429c-a439-77756e4cdd21" providerId="ADAL" clId="{FBFA318C-EF80-4C97-B131-EF9F4E4215CF}" dt="2022-10-22T14:23:21.870" v="558" actId="1076"/>
          <ac:spMkLst>
            <pc:docMk/>
            <pc:sldMk cId="0" sldId="557"/>
            <ac:spMk id="4098" creationId="{00000000-0000-0000-0000-000000000000}"/>
          </ac:spMkLst>
        </pc:spChg>
        <pc:spChg chg="mod">
          <ac:chgData name="SAAD Motaz" userId="f0cfe403-b148-429c-a439-77756e4cdd21" providerId="ADAL" clId="{FBFA318C-EF80-4C97-B131-EF9F4E4215CF}" dt="2022-10-22T14:24:16.389" v="572" actId="14100"/>
          <ac:spMkLst>
            <pc:docMk/>
            <pc:sldMk cId="0" sldId="557"/>
            <ac:spMk id="4099" creationId="{00000000-0000-0000-0000-000000000000}"/>
          </ac:spMkLst>
        </pc:spChg>
        <pc:picChg chg="mod">
          <ac:chgData name="SAAD Motaz" userId="f0cfe403-b148-429c-a439-77756e4cdd21" providerId="ADAL" clId="{FBFA318C-EF80-4C97-B131-EF9F4E4215CF}" dt="2022-10-22T14:23:46.654" v="567" actId="14100"/>
          <ac:picMkLst>
            <pc:docMk/>
            <pc:sldMk cId="0" sldId="557"/>
            <ac:picMk id="4100" creationId="{00000000-0000-0000-0000-000000000000}"/>
          </ac:picMkLst>
        </pc:picChg>
      </pc:sldChg>
      <pc:sldChg chg="addSp delSp modSp mod modClrScheme chgLayout">
        <pc:chgData name="SAAD Motaz" userId="f0cfe403-b148-429c-a439-77756e4cdd21" providerId="ADAL" clId="{FBFA318C-EF80-4C97-B131-EF9F4E4215CF}" dt="2022-12-04T05:21:21.550" v="918" actId="478"/>
        <pc:sldMkLst>
          <pc:docMk/>
          <pc:sldMk cId="0" sldId="572"/>
        </pc:sldMkLst>
        <pc:spChg chg="add del mod ord">
          <ac:chgData name="SAAD Motaz" userId="f0cfe403-b148-429c-a439-77756e4cdd21" providerId="ADAL" clId="{FBFA318C-EF80-4C97-B131-EF9F4E4215CF}" dt="2022-12-04T05:21:21.550" v="918" actId="478"/>
          <ac:spMkLst>
            <pc:docMk/>
            <pc:sldMk cId="0" sldId="572"/>
            <ac:spMk id="2" creationId="{5E187C6C-1901-453C-AFB8-0D4138E07CD0}"/>
          </ac:spMkLst>
        </pc:spChg>
        <pc:spChg chg="mod ord">
          <ac:chgData name="SAAD Motaz" userId="f0cfe403-b148-429c-a439-77756e4cdd21" providerId="ADAL" clId="{FBFA318C-EF80-4C97-B131-EF9F4E4215CF}" dt="2022-12-04T05:21:18.263" v="917" actId="700"/>
          <ac:spMkLst>
            <pc:docMk/>
            <pc:sldMk cId="0" sldId="572"/>
            <ac:spMk id="39938" creationId="{00000000-0000-0000-0000-000000000000}"/>
          </ac:spMkLst>
        </pc:spChg>
        <pc:spChg chg="mod">
          <ac:chgData name="SAAD Motaz" userId="f0cfe403-b148-429c-a439-77756e4cdd21" providerId="ADAL" clId="{FBFA318C-EF80-4C97-B131-EF9F4E4215CF}" dt="2022-10-22T14:25:54.156" v="589"/>
          <ac:spMkLst>
            <pc:docMk/>
            <pc:sldMk cId="0" sldId="572"/>
            <ac:spMk id="39939" creationId="{00000000-0000-0000-0000-000000000000}"/>
          </ac:spMkLst>
        </pc:spChg>
      </pc:sldChg>
      <pc:sldChg chg="del">
        <pc:chgData name="SAAD Motaz" userId="f0cfe403-b148-429c-a439-77756e4cdd21" providerId="ADAL" clId="{FBFA318C-EF80-4C97-B131-EF9F4E4215CF}" dt="2022-10-22T15:02:24.591" v="778" actId="47"/>
        <pc:sldMkLst>
          <pc:docMk/>
          <pc:sldMk cId="1315737882" sldId="582"/>
        </pc:sldMkLst>
      </pc:sldChg>
      <pc:sldChg chg="del">
        <pc:chgData name="SAAD Motaz" userId="f0cfe403-b148-429c-a439-77756e4cdd21" providerId="ADAL" clId="{FBFA318C-EF80-4C97-B131-EF9F4E4215CF}" dt="2022-10-22T15:02:25.651" v="779" actId="47"/>
        <pc:sldMkLst>
          <pc:docMk/>
          <pc:sldMk cId="3176248865" sldId="583"/>
        </pc:sldMkLst>
      </pc:sldChg>
      <pc:sldChg chg="del">
        <pc:chgData name="SAAD Motaz" userId="f0cfe403-b148-429c-a439-77756e4cdd21" providerId="ADAL" clId="{FBFA318C-EF80-4C97-B131-EF9F4E4215CF}" dt="2022-10-22T15:05:46.107" v="847" actId="47"/>
        <pc:sldMkLst>
          <pc:docMk/>
          <pc:sldMk cId="4008606449" sldId="586"/>
        </pc:sldMkLst>
      </pc:sldChg>
      <pc:sldChg chg="modSp mod">
        <pc:chgData name="SAAD Motaz" userId="f0cfe403-b148-429c-a439-77756e4cdd21" providerId="ADAL" clId="{FBFA318C-EF80-4C97-B131-EF9F4E4215CF}" dt="2022-10-22T15:04:31.439" v="817" actId="20577"/>
        <pc:sldMkLst>
          <pc:docMk/>
          <pc:sldMk cId="147697928" sldId="588"/>
        </pc:sldMkLst>
        <pc:spChg chg="mod">
          <ac:chgData name="SAAD Motaz" userId="f0cfe403-b148-429c-a439-77756e4cdd21" providerId="ADAL" clId="{FBFA318C-EF80-4C97-B131-EF9F4E4215CF}" dt="2022-10-22T15:04:23.471" v="807" actId="20577"/>
          <ac:spMkLst>
            <pc:docMk/>
            <pc:sldMk cId="147697928" sldId="588"/>
            <ac:spMk id="9218" creationId="{00000000-0000-0000-0000-000000000000}"/>
          </ac:spMkLst>
        </pc:spChg>
        <pc:spChg chg="mod">
          <ac:chgData name="SAAD Motaz" userId="f0cfe403-b148-429c-a439-77756e4cdd21" providerId="ADAL" clId="{FBFA318C-EF80-4C97-B131-EF9F4E4215CF}" dt="2022-10-22T15:04:31.439" v="817" actId="20577"/>
          <ac:spMkLst>
            <pc:docMk/>
            <pc:sldMk cId="147697928" sldId="588"/>
            <ac:spMk id="9219" creationId="{00000000-0000-0000-0000-000000000000}"/>
          </ac:spMkLst>
        </pc:spChg>
        <pc:picChg chg="mod">
          <ac:chgData name="SAAD Motaz" userId="f0cfe403-b148-429c-a439-77756e4cdd21" providerId="ADAL" clId="{FBFA318C-EF80-4C97-B131-EF9F4E4215CF}" dt="2022-10-22T15:02:40.961" v="780" actId="1076"/>
          <ac:picMkLst>
            <pc:docMk/>
            <pc:sldMk cId="147697928" sldId="588"/>
            <ac:picMk id="2" creationId="{A70261F3-0B6E-1B4D-A01F-35002A75A4FC}"/>
          </ac:picMkLst>
        </pc:picChg>
      </pc:sldChg>
      <pc:sldChg chg="del">
        <pc:chgData name="SAAD Motaz" userId="f0cfe403-b148-429c-a439-77756e4cdd21" providerId="ADAL" clId="{FBFA318C-EF80-4C97-B131-EF9F4E4215CF}" dt="2022-10-22T15:04:14.380" v="785" actId="47"/>
        <pc:sldMkLst>
          <pc:docMk/>
          <pc:sldMk cId="1932103001" sldId="589"/>
        </pc:sldMkLst>
      </pc:sldChg>
      <pc:sldChg chg="del">
        <pc:chgData name="SAAD Motaz" userId="f0cfe403-b148-429c-a439-77756e4cdd21" providerId="ADAL" clId="{FBFA318C-EF80-4C97-B131-EF9F4E4215CF}" dt="2022-10-22T15:03:17.252" v="781" actId="47"/>
        <pc:sldMkLst>
          <pc:docMk/>
          <pc:sldMk cId="3017775816" sldId="590"/>
        </pc:sldMkLst>
      </pc:sldChg>
      <pc:sldChg chg="del">
        <pc:chgData name="SAAD Motaz" userId="f0cfe403-b148-429c-a439-77756e4cdd21" providerId="ADAL" clId="{FBFA318C-EF80-4C97-B131-EF9F4E4215CF}" dt="2022-10-22T15:03:18.149" v="782" actId="47"/>
        <pc:sldMkLst>
          <pc:docMk/>
          <pc:sldMk cId="3877110495" sldId="591"/>
        </pc:sldMkLst>
      </pc:sldChg>
      <pc:sldChg chg="del">
        <pc:chgData name="SAAD Motaz" userId="f0cfe403-b148-429c-a439-77756e4cdd21" providerId="ADAL" clId="{FBFA318C-EF80-4C97-B131-EF9F4E4215CF}" dt="2022-10-22T15:03:21.733" v="783" actId="47"/>
        <pc:sldMkLst>
          <pc:docMk/>
          <pc:sldMk cId="1040170250" sldId="592"/>
        </pc:sldMkLst>
      </pc:sldChg>
      <pc:sldChg chg="del">
        <pc:chgData name="SAAD Motaz" userId="f0cfe403-b148-429c-a439-77756e4cdd21" providerId="ADAL" clId="{FBFA318C-EF80-4C97-B131-EF9F4E4215CF}" dt="2022-10-22T15:05:08.679" v="843" actId="47"/>
        <pc:sldMkLst>
          <pc:docMk/>
          <pc:sldMk cId="3882510202" sldId="594"/>
        </pc:sldMkLst>
      </pc:sldChg>
      <pc:sldChg chg="del">
        <pc:chgData name="SAAD Motaz" userId="f0cfe403-b148-429c-a439-77756e4cdd21" providerId="ADAL" clId="{FBFA318C-EF80-4C97-B131-EF9F4E4215CF}" dt="2022-10-22T15:06:25.233" v="849" actId="47"/>
        <pc:sldMkLst>
          <pc:docMk/>
          <pc:sldMk cId="1913458173" sldId="595"/>
        </pc:sldMkLst>
      </pc:sldChg>
      <pc:sldChg chg="del">
        <pc:chgData name="SAAD Motaz" userId="f0cfe403-b148-429c-a439-77756e4cdd21" providerId="ADAL" clId="{FBFA318C-EF80-4C97-B131-EF9F4E4215CF}" dt="2022-10-22T15:06:50.811" v="850" actId="47"/>
        <pc:sldMkLst>
          <pc:docMk/>
          <pc:sldMk cId="756594676" sldId="599"/>
        </pc:sldMkLst>
      </pc:sldChg>
      <pc:sldChg chg="add ord">
        <pc:chgData name="SAAD Motaz" userId="f0cfe403-b148-429c-a439-77756e4cdd21" providerId="ADAL" clId="{FBFA318C-EF80-4C97-B131-EF9F4E4215CF}" dt="2022-10-22T15:01:46.665" v="775"/>
        <pc:sldMkLst>
          <pc:docMk/>
          <pc:sldMk cId="853033158" sldId="673"/>
        </pc:sldMkLst>
      </pc:sldChg>
      <pc:sldChg chg="modSp del mod">
        <pc:chgData name="SAAD Motaz" userId="f0cfe403-b148-429c-a439-77756e4cdd21" providerId="ADAL" clId="{FBFA318C-EF80-4C97-B131-EF9F4E4215CF}" dt="2022-10-22T15:01:07.597" v="772" actId="2696"/>
        <pc:sldMkLst>
          <pc:docMk/>
          <pc:sldMk cId="4262430830" sldId="673"/>
        </pc:sldMkLst>
        <pc:spChg chg="mod">
          <ac:chgData name="SAAD Motaz" userId="f0cfe403-b148-429c-a439-77756e4cdd21" providerId="ADAL" clId="{FBFA318C-EF80-4C97-B131-EF9F4E4215CF}" dt="2022-10-22T15:00:17.504" v="771" actId="14100"/>
          <ac:spMkLst>
            <pc:docMk/>
            <pc:sldMk cId="4262430830" sldId="673"/>
            <ac:spMk id="3" creationId="{5B808FF2-9E7E-144C-B193-A9367500C06F}"/>
          </ac:spMkLst>
        </pc:spChg>
      </pc:sldChg>
      <pc:sldChg chg="modSp mod">
        <pc:chgData name="SAAD Motaz" userId="f0cfe403-b148-429c-a439-77756e4cdd21" providerId="ADAL" clId="{FBFA318C-EF80-4C97-B131-EF9F4E4215CF}" dt="2022-10-22T15:03:27.076" v="784" actId="207"/>
        <pc:sldMkLst>
          <pc:docMk/>
          <pc:sldMk cId="3361918921" sldId="675"/>
        </pc:sldMkLst>
        <pc:spChg chg="mod">
          <ac:chgData name="SAAD Motaz" userId="f0cfe403-b148-429c-a439-77756e4cdd21" providerId="ADAL" clId="{FBFA318C-EF80-4C97-B131-EF9F4E4215CF}" dt="2022-10-22T15:03:27.076" v="784" actId="207"/>
          <ac:spMkLst>
            <pc:docMk/>
            <pc:sldMk cId="3361918921" sldId="675"/>
            <ac:spMk id="6146" creationId="{00000000-0000-0000-0000-000000000000}"/>
          </ac:spMkLst>
        </pc:spChg>
      </pc:sldChg>
      <pc:sldChg chg="modSp mod">
        <pc:chgData name="SAAD Motaz" userId="f0cfe403-b148-429c-a439-77756e4cdd21" providerId="ADAL" clId="{FBFA318C-EF80-4C97-B131-EF9F4E4215CF}" dt="2022-10-22T15:05:33.567" v="846" actId="14100"/>
        <pc:sldMkLst>
          <pc:docMk/>
          <pc:sldMk cId="2754311896" sldId="676"/>
        </pc:sldMkLst>
        <pc:spChg chg="mod">
          <ac:chgData name="SAAD Motaz" userId="f0cfe403-b148-429c-a439-77756e4cdd21" providerId="ADAL" clId="{FBFA318C-EF80-4C97-B131-EF9F4E4215CF}" dt="2022-10-22T15:05:33.567" v="846" actId="14100"/>
          <ac:spMkLst>
            <pc:docMk/>
            <pc:sldMk cId="2754311896" sldId="676"/>
            <ac:spMk id="5" creationId="{1654C092-07C7-8747-A0B6-A7AE4E6A6CC7}"/>
          </ac:spMkLst>
        </pc:spChg>
        <pc:picChg chg="mod">
          <ac:chgData name="SAAD Motaz" userId="f0cfe403-b148-429c-a439-77756e4cdd21" providerId="ADAL" clId="{FBFA318C-EF80-4C97-B131-EF9F4E4215CF}" dt="2022-10-22T15:05:27.909" v="844" actId="1076"/>
          <ac:picMkLst>
            <pc:docMk/>
            <pc:sldMk cId="2754311896" sldId="676"/>
            <ac:picMk id="6" creationId="{DF9113C5-5C10-8B40-B87A-3A5769A5269C}"/>
          </ac:picMkLst>
        </pc:picChg>
      </pc:sldChg>
      <pc:sldChg chg="del">
        <pc:chgData name="SAAD Motaz" userId="f0cfe403-b148-429c-a439-77756e4cdd21" providerId="ADAL" clId="{FBFA318C-EF80-4C97-B131-EF9F4E4215CF}" dt="2022-10-22T15:05:48.161" v="848" actId="47"/>
        <pc:sldMkLst>
          <pc:docMk/>
          <pc:sldMk cId="4057186967" sldId="677"/>
        </pc:sldMkLst>
      </pc:sldChg>
      <pc:sldChg chg="del">
        <pc:chgData name="SAAD Motaz" userId="f0cfe403-b148-429c-a439-77756e4cdd21" providerId="ADAL" clId="{FBFA318C-EF80-4C97-B131-EF9F4E4215CF}" dt="2022-10-22T15:06:25.233" v="849" actId="47"/>
        <pc:sldMkLst>
          <pc:docMk/>
          <pc:sldMk cId="1804298105" sldId="678"/>
        </pc:sldMkLst>
      </pc:sldChg>
      <pc:sldChg chg="del">
        <pc:chgData name="SAAD Motaz" userId="f0cfe403-b148-429c-a439-77756e4cdd21" providerId="ADAL" clId="{FBFA318C-EF80-4C97-B131-EF9F4E4215CF}" dt="2022-10-22T15:06:25.233" v="849" actId="47"/>
        <pc:sldMkLst>
          <pc:docMk/>
          <pc:sldMk cId="1935229039" sldId="679"/>
        </pc:sldMkLst>
      </pc:sldChg>
      <pc:sldChg chg="del">
        <pc:chgData name="SAAD Motaz" userId="f0cfe403-b148-429c-a439-77756e4cdd21" providerId="ADAL" clId="{FBFA318C-EF80-4C97-B131-EF9F4E4215CF}" dt="2022-10-22T15:06:25.233" v="849" actId="47"/>
        <pc:sldMkLst>
          <pc:docMk/>
          <pc:sldMk cId="705131123" sldId="681"/>
        </pc:sldMkLst>
      </pc:sldChg>
      <pc:sldChg chg="modSp mod modAnim">
        <pc:chgData name="SAAD Motaz" userId="f0cfe403-b148-429c-a439-77756e4cdd21" providerId="ADAL" clId="{FBFA318C-EF80-4C97-B131-EF9F4E4215CF}" dt="2022-10-25T05:54:22.248" v="911" actId="20577"/>
        <pc:sldMkLst>
          <pc:docMk/>
          <pc:sldMk cId="315358994" sldId="682"/>
        </pc:sldMkLst>
        <pc:spChg chg="mod">
          <ac:chgData name="SAAD Motaz" userId="f0cfe403-b148-429c-a439-77756e4cdd21" providerId="ADAL" clId="{FBFA318C-EF80-4C97-B131-EF9F4E4215CF}" dt="2022-10-25T05:54:22.248" v="911" actId="20577"/>
          <ac:spMkLst>
            <pc:docMk/>
            <pc:sldMk cId="315358994" sldId="682"/>
            <ac:spMk id="3" creationId="{2C759B39-65D2-AF46-8295-BC1EC3A78BC7}"/>
          </ac:spMkLst>
        </pc:spChg>
      </pc:sldChg>
      <pc:sldChg chg="add ord">
        <pc:chgData name="SAAD Motaz" userId="f0cfe403-b148-429c-a439-77756e4cdd21" providerId="ADAL" clId="{FBFA318C-EF80-4C97-B131-EF9F4E4215CF}" dt="2022-10-22T15:01:46.665" v="775"/>
        <pc:sldMkLst>
          <pc:docMk/>
          <pc:sldMk cId="235528117" sldId="686"/>
        </pc:sldMkLst>
      </pc:sldChg>
      <pc:sldChg chg="del">
        <pc:chgData name="SAAD Motaz" userId="f0cfe403-b148-429c-a439-77756e4cdd21" providerId="ADAL" clId="{FBFA318C-EF80-4C97-B131-EF9F4E4215CF}" dt="2022-10-22T15:01:07.597" v="772" actId="2696"/>
        <pc:sldMkLst>
          <pc:docMk/>
          <pc:sldMk cId="3271447614" sldId="686"/>
        </pc:sldMkLst>
      </pc:sldChg>
      <pc:sldChg chg="modSp del mod">
        <pc:chgData name="SAAD Motaz" userId="f0cfe403-b148-429c-a439-77756e4cdd21" providerId="ADAL" clId="{FBFA318C-EF80-4C97-B131-EF9F4E4215CF}" dt="2022-10-22T14:25:58.558" v="590" actId="47"/>
        <pc:sldMkLst>
          <pc:docMk/>
          <pc:sldMk cId="1421609441" sldId="687"/>
        </pc:sldMkLst>
        <pc:spChg chg="mod">
          <ac:chgData name="SAAD Motaz" userId="f0cfe403-b148-429c-a439-77756e4cdd21" providerId="ADAL" clId="{FBFA318C-EF80-4C97-B131-EF9F4E4215CF}" dt="2022-10-22T14:25:35.460" v="582" actId="14100"/>
          <ac:spMkLst>
            <pc:docMk/>
            <pc:sldMk cId="1421609441" sldId="687"/>
            <ac:spMk id="43011" creationId="{00000000-0000-0000-0000-000000000000}"/>
          </ac:spMkLst>
        </pc:spChg>
      </pc:sldChg>
      <pc:sldChg chg="modSp mod">
        <pc:chgData name="SAAD Motaz" userId="f0cfe403-b148-429c-a439-77756e4cdd21" providerId="ADAL" clId="{FBFA318C-EF80-4C97-B131-EF9F4E4215CF}" dt="2022-10-22T15:16:01.892" v="901" actId="1038"/>
        <pc:sldMkLst>
          <pc:docMk/>
          <pc:sldMk cId="0" sldId="692"/>
        </pc:sldMkLst>
        <pc:spChg chg="mod">
          <ac:chgData name="SAAD Motaz" userId="f0cfe403-b148-429c-a439-77756e4cdd21" providerId="ADAL" clId="{FBFA318C-EF80-4C97-B131-EF9F4E4215CF}" dt="2022-10-22T15:15:30.288" v="863" actId="1076"/>
          <ac:spMkLst>
            <pc:docMk/>
            <pc:sldMk cId="0" sldId="692"/>
            <ac:spMk id="9218" creationId="{00000000-0000-0000-0000-000000000000}"/>
          </ac:spMkLst>
        </pc:spChg>
        <pc:spChg chg="mod">
          <ac:chgData name="SAAD Motaz" userId="f0cfe403-b148-429c-a439-77756e4cdd21" providerId="ADAL" clId="{FBFA318C-EF80-4C97-B131-EF9F4E4215CF}" dt="2022-10-22T15:16:01.892" v="901" actId="1038"/>
          <ac:spMkLst>
            <pc:docMk/>
            <pc:sldMk cId="0" sldId="692"/>
            <ac:spMk id="1185797" creationId="{00000000-0000-0000-0000-000000000000}"/>
          </ac:spMkLst>
        </pc:spChg>
        <pc:spChg chg="mod">
          <ac:chgData name="SAAD Motaz" userId="f0cfe403-b148-429c-a439-77756e4cdd21" providerId="ADAL" clId="{FBFA318C-EF80-4C97-B131-EF9F4E4215CF}" dt="2022-10-22T15:16:01.892" v="901" actId="1038"/>
          <ac:spMkLst>
            <pc:docMk/>
            <pc:sldMk cId="0" sldId="692"/>
            <ac:spMk id="1185798" creationId="{00000000-0000-0000-0000-000000000000}"/>
          </ac:spMkLst>
        </pc:spChg>
        <pc:spChg chg="mod">
          <ac:chgData name="SAAD Motaz" userId="f0cfe403-b148-429c-a439-77756e4cdd21" providerId="ADAL" clId="{FBFA318C-EF80-4C97-B131-EF9F4E4215CF}" dt="2022-10-22T15:16:01.892" v="901" actId="1038"/>
          <ac:spMkLst>
            <pc:docMk/>
            <pc:sldMk cId="0" sldId="692"/>
            <ac:spMk id="1185799" creationId="{00000000-0000-0000-0000-000000000000}"/>
          </ac:spMkLst>
        </pc:spChg>
        <pc:spChg chg="mod">
          <ac:chgData name="SAAD Motaz" userId="f0cfe403-b148-429c-a439-77756e4cdd21" providerId="ADAL" clId="{FBFA318C-EF80-4C97-B131-EF9F4E4215CF}" dt="2022-10-22T15:16:01.892" v="901" actId="1038"/>
          <ac:spMkLst>
            <pc:docMk/>
            <pc:sldMk cId="0" sldId="692"/>
            <ac:spMk id="1185800" creationId="{00000000-0000-0000-0000-000000000000}"/>
          </ac:spMkLst>
        </pc:spChg>
        <pc:spChg chg="mod">
          <ac:chgData name="SAAD Motaz" userId="f0cfe403-b148-429c-a439-77756e4cdd21" providerId="ADAL" clId="{FBFA318C-EF80-4C97-B131-EF9F4E4215CF}" dt="2022-10-22T15:16:01.892" v="901" actId="1038"/>
          <ac:spMkLst>
            <pc:docMk/>
            <pc:sldMk cId="0" sldId="692"/>
            <ac:spMk id="1185801" creationId="{00000000-0000-0000-0000-000000000000}"/>
          </ac:spMkLst>
        </pc:spChg>
        <pc:graphicFrameChg chg="mod">
          <ac:chgData name="SAAD Motaz" userId="f0cfe403-b148-429c-a439-77756e4cdd21" providerId="ADAL" clId="{FBFA318C-EF80-4C97-B131-EF9F4E4215CF}" dt="2022-10-22T15:16:01.892" v="901" actId="1038"/>
          <ac:graphicFrameMkLst>
            <pc:docMk/>
            <pc:sldMk cId="0" sldId="692"/>
            <ac:graphicFrameMk id="9219" creationId="{00000000-0000-0000-0000-000000000000}"/>
          </ac:graphicFrameMkLst>
        </pc:graphicFrameChg>
      </pc:sldChg>
      <pc:sldChg chg="modSp mod">
        <pc:chgData name="SAAD Motaz" userId="f0cfe403-b148-429c-a439-77756e4cdd21" providerId="ADAL" clId="{FBFA318C-EF80-4C97-B131-EF9F4E4215CF}" dt="2022-10-22T15:16:20.118" v="903" actId="1076"/>
        <pc:sldMkLst>
          <pc:docMk/>
          <pc:sldMk cId="0" sldId="693"/>
        </pc:sldMkLst>
        <pc:graphicFrameChg chg="mod">
          <ac:chgData name="SAAD Motaz" userId="f0cfe403-b148-429c-a439-77756e4cdd21" providerId="ADAL" clId="{FBFA318C-EF80-4C97-B131-EF9F4E4215CF}" dt="2022-10-22T15:16:20.118" v="903" actId="1076"/>
          <ac:graphicFrameMkLst>
            <pc:docMk/>
            <pc:sldMk cId="0" sldId="693"/>
            <ac:graphicFrameMk id="10243" creationId="{00000000-0000-0000-0000-000000000000}"/>
          </ac:graphicFrameMkLst>
        </pc:graphicFrameChg>
      </pc:sldChg>
      <pc:sldChg chg="modSp mod">
        <pc:chgData name="SAAD Motaz" userId="f0cfe403-b148-429c-a439-77756e4cdd21" providerId="ADAL" clId="{FBFA318C-EF80-4C97-B131-EF9F4E4215CF}" dt="2022-10-22T15:16:35.512" v="906" actId="1076"/>
        <pc:sldMkLst>
          <pc:docMk/>
          <pc:sldMk cId="0" sldId="694"/>
        </pc:sldMkLst>
        <pc:spChg chg="mod">
          <ac:chgData name="SAAD Motaz" userId="f0cfe403-b148-429c-a439-77756e4cdd21" providerId="ADAL" clId="{FBFA318C-EF80-4C97-B131-EF9F4E4215CF}" dt="2022-10-22T15:16:30.247" v="904" actId="14100"/>
          <ac:spMkLst>
            <pc:docMk/>
            <pc:sldMk cId="0" sldId="694"/>
            <ac:spMk id="11266" creationId="{00000000-0000-0000-0000-000000000000}"/>
          </ac:spMkLst>
        </pc:spChg>
        <pc:graphicFrameChg chg="mod">
          <ac:chgData name="SAAD Motaz" userId="f0cfe403-b148-429c-a439-77756e4cdd21" providerId="ADAL" clId="{FBFA318C-EF80-4C97-B131-EF9F4E4215CF}" dt="2022-10-22T15:16:35.512" v="906" actId="1076"/>
          <ac:graphicFrameMkLst>
            <pc:docMk/>
            <pc:sldMk cId="0" sldId="694"/>
            <ac:graphicFrameMk id="11267" creationId="{00000000-0000-0000-0000-000000000000}"/>
          </ac:graphicFrameMkLst>
        </pc:graphicFrameChg>
      </pc:sldChg>
      <pc:sldChg chg="addSp delSp modSp add mod ord">
        <pc:chgData name="SAAD Motaz" userId="f0cfe403-b148-429c-a439-77756e4cdd21" providerId="ADAL" clId="{FBFA318C-EF80-4C97-B131-EF9F4E4215CF}" dt="2023-01-06T18:11:04.154" v="1527" actId="478"/>
        <pc:sldMkLst>
          <pc:docMk/>
          <pc:sldMk cId="1382314549" sldId="697"/>
        </pc:sldMkLst>
        <pc:spChg chg="mod">
          <ac:chgData name="SAAD Motaz" userId="f0cfe403-b148-429c-a439-77756e4cdd21" providerId="ADAL" clId="{FBFA318C-EF80-4C97-B131-EF9F4E4215CF}" dt="2022-10-22T14:17:11.406" v="347" actId="20577"/>
          <ac:spMkLst>
            <pc:docMk/>
            <pc:sldMk cId="1382314549" sldId="697"/>
            <ac:spMk id="2" creationId="{AD0F7542-14D2-43B0-948D-56BB17C17205}"/>
          </ac:spMkLst>
        </pc:spChg>
        <pc:spChg chg="mod">
          <ac:chgData name="SAAD Motaz" userId="f0cfe403-b148-429c-a439-77756e4cdd21" providerId="ADAL" clId="{FBFA318C-EF80-4C97-B131-EF9F4E4215CF}" dt="2023-01-06T18:10:56.009" v="1526" actId="113"/>
          <ac:spMkLst>
            <pc:docMk/>
            <pc:sldMk cId="1382314549" sldId="697"/>
            <ac:spMk id="3" creationId="{62524BC6-948B-4D6B-BA8C-D7CE160ECB9E}"/>
          </ac:spMkLst>
        </pc:spChg>
        <pc:spChg chg="add del mod">
          <ac:chgData name="SAAD Motaz" userId="f0cfe403-b148-429c-a439-77756e4cdd21" providerId="ADAL" clId="{FBFA318C-EF80-4C97-B131-EF9F4E4215CF}" dt="2023-01-06T17:08:17.767" v="968" actId="478"/>
          <ac:spMkLst>
            <pc:docMk/>
            <pc:sldMk cId="1382314549" sldId="697"/>
            <ac:spMk id="5" creationId="{10C38706-88EA-461E-B51A-78A2D9DCAF60}"/>
          </ac:spMkLst>
        </pc:spChg>
        <pc:grpChg chg="del mod">
          <ac:chgData name="SAAD Motaz" userId="f0cfe403-b148-429c-a439-77756e4cdd21" providerId="ADAL" clId="{FBFA318C-EF80-4C97-B131-EF9F4E4215CF}" dt="2023-01-06T18:06:45.425" v="1476"/>
          <ac:grpSpMkLst>
            <pc:docMk/>
            <pc:sldMk cId="1382314549" sldId="697"/>
            <ac:grpSpMk id="10" creationId="{113014EB-28E5-4235-8A2F-BE65EA95AB56}"/>
          </ac:grpSpMkLst>
        </pc:grpChg>
        <pc:inkChg chg="add del">
          <ac:chgData name="SAAD Motaz" userId="f0cfe403-b148-429c-a439-77756e4cdd21" providerId="ADAL" clId="{FBFA318C-EF80-4C97-B131-EF9F4E4215CF}" dt="2023-01-06T18:06:46.911" v="1477"/>
          <ac:inkMkLst>
            <pc:docMk/>
            <pc:sldMk cId="1382314549" sldId="697"/>
            <ac:inkMk id="6" creationId="{39BCF6CF-B53C-4D0C-911F-761394341C51}"/>
          </ac:inkMkLst>
        </pc:inkChg>
        <pc:inkChg chg="add del mod">
          <ac:chgData name="SAAD Motaz" userId="f0cfe403-b148-429c-a439-77756e4cdd21" providerId="ADAL" clId="{FBFA318C-EF80-4C97-B131-EF9F4E4215CF}" dt="2023-01-06T18:06:46.911" v="1478"/>
          <ac:inkMkLst>
            <pc:docMk/>
            <pc:sldMk cId="1382314549" sldId="697"/>
            <ac:inkMk id="7" creationId="{8EDC0D80-7E7C-4A49-82A1-7D3F3CE8A6DE}"/>
          </ac:inkMkLst>
        </pc:inkChg>
        <pc:inkChg chg="add del mod">
          <ac:chgData name="SAAD Motaz" userId="f0cfe403-b148-429c-a439-77756e4cdd21" providerId="ADAL" clId="{FBFA318C-EF80-4C97-B131-EF9F4E4215CF}" dt="2023-01-06T18:06:45.425" v="1476"/>
          <ac:inkMkLst>
            <pc:docMk/>
            <pc:sldMk cId="1382314549" sldId="697"/>
            <ac:inkMk id="8" creationId="{6A8D5500-DA45-417F-B668-B8F97F36BEE0}"/>
          </ac:inkMkLst>
        </pc:inkChg>
        <pc:inkChg chg="add del mod">
          <ac:chgData name="SAAD Motaz" userId="f0cfe403-b148-429c-a439-77756e4cdd21" providerId="ADAL" clId="{FBFA318C-EF80-4C97-B131-EF9F4E4215CF}" dt="2023-01-06T18:06:45.425" v="1475"/>
          <ac:inkMkLst>
            <pc:docMk/>
            <pc:sldMk cId="1382314549" sldId="697"/>
            <ac:inkMk id="9" creationId="{0E0D18D8-72F3-4FB9-AE4E-6E048683737F}"/>
          </ac:inkMkLst>
        </pc:inkChg>
        <pc:inkChg chg="add del">
          <ac:chgData name="SAAD Motaz" userId="f0cfe403-b148-429c-a439-77756e4cdd21" providerId="ADAL" clId="{FBFA318C-EF80-4C97-B131-EF9F4E4215CF}" dt="2023-01-06T18:11:04.154" v="1527" actId="478"/>
          <ac:inkMkLst>
            <pc:docMk/>
            <pc:sldMk cId="1382314549" sldId="697"/>
            <ac:inkMk id="11" creationId="{021B5B4E-375B-430F-8805-401EB9B6C90B}"/>
          </ac:inkMkLst>
        </pc:inkChg>
      </pc:sldChg>
      <pc:sldChg chg="addSp delSp modSp new mod modClrScheme chgLayout">
        <pc:chgData name="SAAD Motaz" userId="f0cfe403-b148-429c-a439-77756e4cdd21" providerId="ADAL" clId="{FBFA318C-EF80-4C97-B131-EF9F4E4215CF}" dt="2022-12-04T05:22:39.100" v="939" actId="1076"/>
        <pc:sldMkLst>
          <pc:docMk/>
          <pc:sldMk cId="2693614416" sldId="698"/>
        </pc:sldMkLst>
        <pc:spChg chg="mod ord">
          <ac:chgData name="SAAD Motaz" userId="f0cfe403-b148-429c-a439-77756e4cdd21" providerId="ADAL" clId="{FBFA318C-EF80-4C97-B131-EF9F4E4215CF}" dt="2022-12-04T05:22:28.980" v="936" actId="700"/>
          <ac:spMkLst>
            <pc:docMk/>
            <pc:sldMk cId="2693614416" sldId="698"/>
            <ac:spMk id="2" creationId="{293B8219-D37B-4644-B7C6-5F0D186376F7}"/>
          </ac:spMkLst>
        </pc:spChg>
        <pc:spChg chg="del mod ord">
          <ac:chgData name="SAAD Motaz" userId="f0cfe403-b148-429c-a439-77756e4cdd21" providerId="ADAL" clId="{FBFA318C-EF80-4C97-B131-EF9F4E4215CF}" dt="2022-12-04T05:22:28.980" v="936" actId="700"/>
          <ac:spMkLst>
            <pc:docMk/>
            <pc:sldMk cId="2693614416" sldId="698"/>
            <ac:spMk id="3" creationId="{F64E9C3B-F0F5-4E91-90A8-C4BE7D5E9651}"/>
          </ac:spMkLst>
        </pc:spChg>
        <pc:spChg chg="del">
          <ac:chgData name="SAAD Motaz" userId="f0cfe403-b148-429c-a439-77756e4cdd21" providerId="ADAL" clId="{FBFA318C-EF80-4C97-B131-EF9F4E4215CF}" dt="2022-12-04T05:22:28.980" v="936" actId="700"/>
          <ac:spMkLst>
            <pc:docMk/>
            <pc:sldMk cId="2693614416" sldId="698"/>
            <ac:spMk id="4" creationId="{2057F805-0878-4F97-9084-66EC65F34B45}"/>
          </ac:spMkLst>
        </pc:spChg>
        <pc:spChg chg="add del mod ord">
          <ac:chgData name="SAAD Motaz" userId="f0cfe403-b148-429c-a439-77756e4cdd21" providerId="ADAL" clId="{FBFA318C-EF80-4C97-B131-EF9F4E4215CF}" dt="2022-12-04T05:22:32.970" v="937" actId="478"/>
          <ac:spMkLst>
            <pc:docMk/>
            <pc:sldMk cId="2693614416" sldId="698"/>
            <ac:spMk id="5" creationId="{A430DA84-C751-4F14-BBD0-5CEFDF2DDB2D}"/>
          </ac:spMkLst>
        </pc:spChg>
        <pc:picChg chg="add mod">
          <ac:chgData name="SAAD Motaz" userId="f0cfe403-b148-429c-a439-77756e4cdd21" providerId="ADAL" clId="{FBFA318C-EF80-4C97-B131-EF9F4E4215CF}" dt="2022-12-04T05:22:39.100" v="939" actId="1076"/>
          <ac:picMkLst>
            <pc:docMk/>
            <pc:sldMk cId="2693614416" sldId="698"/>
            <ac:picMk id="1026" creationId="{79B5C371-70B5-4DD2-9300-329C9791F713}"/>
          </ac:picMkLst>
        </pc:picChg>
      </pc:sldChg>
      <pc:sldChg chg="modSp new mod">
        <pc:chgData name="SAAD Motaz" userId="f0cfe403-b148-429c-a439-77756e4cdd21" providerId="ADAL" clId="{FBFA318C-EF80-4C97-B131-EF9F4E4215CF}" dt="2023-01-06T17:12:02.649" v="998" actId="113"/>
        <pc:sldMkLst>
          <pc:docMk/>
          <pc:sldMk cId="4057510644" sldId="699"/>
        </pc:sldMkLst>
        <pc:spChg chg="mod">
          <ac:chgData name="SAAD Motaz" userId="f0cfe403-b148-429c-a439-77756e4cdd21" providerId="ADAL" clId="{FBFA318C-EF80-4C97-B131-EF9F4E4215CF}" dt="2023-01-06T17:07:14.919" v="965" actId="20577"/>
          <ac:spMkLst>
            <pc:docMk/>
            <pc:sldMk cId="4057510644" sldId="699"/>
            <ac:spMk id="2" creationId="{DF150F0D-AD48-463E-9E37-730A321B3E11}"/>
          </ac:spMkLst>
        </pc:spChg>
        <pc:spChg chg="mod">
          <ac:chgData name="SAAD Motaz" userId="f0cfe403-b148-429c-a439-77756e4cdd21" providerId="ADAL" clId="{FBFA318C-EF80-4C97-B131-EF9F4E4215CF}" dt="2023-01-06T17:12:02.649" v="998" actId="113"/>
          <ac:spMkLst>
            <pc:docMk/>
            <pc:sldMk cId="4057510644" sldId="699"/>
            <ac:spMk id="3" creationId="{D392EE28-43CC-493B-912F-69710F39F33B}"/>
          </ac:spMkLst>
        </pc:spChg>
      </pc:sldChg>
      <pc:sldChg chg="new del">
        <pc:chgData name="SAAD Motaz" userId="f0cfe403-b148-429c-a439-77756e4cdd21" providerId="ADAL" clId="{FBFA318C-EF80-4C97-B131-EF9F4E4215CF}" dt="2023-01-06T17:16:33.468" v="1000" actId="47"/>
        <pc:sldMkLst>
          <pc:docMk/>
          <pc:sldMk cId="2231919491" sldId="700"/>
        </pc:sldMkLst>
      </pc:sldChg>
      <pc:sldChg chg="addSp delSp modSp new del mod">
        <pc:chgData name="SAAD Motaz" userId="f0cfe403-b148-429c-a439-77756e4cdd21" providerId="ADAL" clId="{FBFA318C-EF80-4C97-B131-EF9F4E4215CF}" dt="2023-01-06T18:33:42.993" v="1770" actId="47"/>
        <pc:sldMkLst>
          <pc:docMk/>
          <pc:sldMk cId="2735566225" sldId="700"/>
        </pc:sldMkLst>
        <pc:spChg chg="mod">
          <ac:chgData name="SAAD Motaz" userId="f0cfe403-b148-429c-a439-77756e4cdd21" providerId="ADAL" clId="{FBFA318C-EF80-4C97-B131-EF9F4E4215CF}" dt="2023-01-06T17:23:27.033" v="1014" actId="20577"/>
          <ac:spMkLst>
            <pc:docMk/>
            <pc:sldMk cId="2735566225" sldId="700"/>
            <ac:spMk id="2" creationId="{A5A4AE61-0B29-4CAF-8F88-C6E85F727253}"/>
          </ac:spMkLst>
        </pc:spChg>
        <pc:spChg chg="del">
          <ac:chgData name="SAAD Motaz" userId="f0cfe403-b148-429c-a439-77756e4cdd21" providerId="ADAL" clId="{FBFA318C-EF80-4C97-B131-EF9F4E4215CF}" dt="2023-01-06T17:23:23.400" v="1003" actId="478"/>
          <ac:spMkLst>
            <pc:docMk/>
            <pc:sldMk cId="2735566225" sldId="700"/>
            <ac:spMk id="3" creationId="{885FE8AA-CDA8-4A73-9212-D171C60ACF96}"/>
          </ac:spMkLst>
        </pc:spChg>
        <pc:picChg chg="add mod">
          <ac:chgData name="SAAD Motaz" userId="f0cfe403-b148-429c-a439-77756e4cdd21" providerId="ADAL" clId="{FBFA318C-EF80-4C97-B131-EF9F4E4215CF}" dt="2023-01-06T17:23:20.764" v="1002"/>
          <ac:picMkLst>
            <pc:docMk/>
            <pc:sldMk cId="2735566225" sldId="700"/>
            <ac:picMk id="4" creationId="{177E6ECD-C0C5-4CA2-9974-4BE424DD43D0}"/>
          </ac:picMkLst>
        </pc:picChg>
        <pc:inkChg chg="add del">
          <ac:chgData name="SAAD Motaz" userId="f0cfe403-b148-429c-a439-77756e4cdd21" providerId="ADAL" clId="{FBFA318C-EF80-4C97-B131-EF9F4E4215CF}" dt="2023-01-06T18:01:19.200" v="1330"/>
          <ac:inkMkLst>
            <pc:docMk/>
            <pc:sldMk cId="2735566225" sldId="700"/>
            <ac:inkMk id="5" creationId="{BEE306A4-5276-4870-AB54-1AAAD6610D4A}"/>
          </ac:inkMkLst>
        </pc:inkChg>
        <pc:inkChg chg="add del">
          <ac:chgData name="SAAD Motaz" userId="f0cfe403-b148-429c-a439-77756e4cdd21" providerId="ADAL" clId="{FBFA318C-EF80-4C97-B131-EF9F4E4215CF}" dt="2023-01-06T18:01:19.199" v="1328"/>
          <ac:inkMkLst>
            <pc:docMk/>
            <pc:sldMk cId="2735566225" sldId="700"/>
            <ac:inkMk id="6" creationId="{D612EC42-A04F-4B25-9424-134C74157441}"/>
          </ac:inkMkLst>
        </pc:inkChg>
        <pc:inkChg chg="add del">
          <ac:chgData name="SAAD Motaz" userId="f0cfe403-b148-429c-a439-77756e4cdd21" providerId="ADAL" clId="{FBFA318C-EF80-4C97-B131-EF9F4E4215CF}" dt="2023-01-06T18:01:19.200" v="1329"/>
          <ac:inkMkLst>
            <pc:docMk/>
            <pc:sldMk cId="2735566225" sldId="700"/>
            <ac:inkMk id="7" creationId="{15B11817-A060-45FE-BB46-3EA2C0E78439}"/>
          </ac:inkMkLst>
        </pc:inkChg>
      </pc:sldChg>
      <pc:sldChg chg="addSp delSp modSp add del mod">
        <pc:chgData name="SAAD Motaz" userId="f0cfe403-b148-429c-a439-77756e4cdd21" providerId="ADAL" clId="{FBFA318C-EF80-4C97-B131-EF9F4E4215CF}" dt="2023-01-06T18:05:53.317" v="1474" actId="47"/>
        <pc:sldMkLst>
          <pc:docMk/>
          <pc:sldMk cId="552883898" sldId="701"/>
        </pc:sldMkLst>
        <pc:grpChg chg="del mod">
          <ac:chgData name="SAAD Motaz" userId="f0cfe403-b148-429c-a439-77756e4cdd21" providerId="ADAL" clId="{FBFA318C-EF80-4C97-B131-EF9F4E4215CF}" dt="2023-01-06T18:01:09.071" v="1323"/>
          <ac:grpSpMkLst>
            <pc:docMk/>
            <pc:sldMk cId="552883898" sldId="701"/>
            <ac:grpSpMk id="6" creationId="{EEFF683A-8717-4187-94D4-B145BF6B2A61}"/>
          </ac:grpSpMkLst>
        </pc:grpChg>
        <pc:grpChg chg="del mod">
          <ac:chgData name="SAAD Motaz" userId="f0cfe403-b148-429c-a439-77756e4cdd21" providerId="ADAL" clId="{FBFA318C-EF80-4C97-B131-EF9F4E4215CF}" dt="2023-01-06T18:01:11.279" v="1325"/>
          <ac:grpSpMkLst>
            <pc:docMk/>
            <pc:sldMk cId="552883898" sldId="701"/>
            <ac:grpSpMk id="9" creationId="{2DD2E06A-89ED-4F9E-924F-0755D51F6035}"/>
          </ac:grpSpMkLst>
        </pc:grpChg>
        <pc:inkChg chg="del">
          <ac:chgData name="SAAD Motaz" userId="f0cfe403-b148-429c-a439-77756e4cdd21" providerId="ADAL" clId="{FBFA318C-EF80-4C97-B131-EF9F4E4215CF}" dt="2023-01-06T18:01:10.767" v="1324"/>
          <ac:inkMkLst>
            <pc:docMk/>
            <pc:sldMk cId="552883898" sldId="701"/>
            <ac:inkMk id="2" creationId="{6D4D97C7-3AF9-4A1B-8BBA-293E7ED91C54}"/>
          </ac:inkMkLst>
        </pc:inkChg>
        <pc:inkChg chg="del mod">
          <ac:chgData name="SAAD Motaz" userId="f0cfe403-b148-429c-a439-77756e4cdd21" providerId="ADAL" clId="{FBFA318C-EF80-4C97-B131-EF9F4E4215CF}" dt="2023-01-06T18:01:09.071" v="1323"/>
          <ac:inkMkLst>
            <pc:docMk/>
            <pc:sldMk cId="552883898" sldId="701"/>
            <ac:inkMk id="3" creationId="{801019A8-8F71-45A3-A9A3-65E068136B0D}"/>
          </ac:inkMkLst>
        </pc:inkChg>
        <pc:inkChg chg="del mod">
          <ac:chgData name="SAAD Motaz" userId="f0cfe403-b148-429c-a439-77756e4cdd21" providerId="ADAL" clId="{FBFA318C-EF80-4C97-B131-EF9F4E4215CF}" dt="2023-01-06T18:01:12.071" v="1326"/>
          <ac:inkMkLst>
            <pc:docMk/>
            <pc:sldMk cId="552883898" sldId="701"/>
            <ac:inkMk id="4" creationId="{D5AD8C50-C016-4CE7-91E3-9077084CFDAF}"/>
          </ac:inkMkLst>
        </pc:inkChg>
        <pc:inkChg chg="del">
          <ac:chgData name="SAAD Motaz" userId="f0cfe403-b148-429c-a439-77756e4cdd21" providerId="ADAL" clId="{FBFA318C-EF80-4C97-B131-EF9F4E4215CF}" dt="2023-01-06T18:01:07.632" v="1321"/>
          <ac:inkMkLst>
            <pc:docMk/>
            <pc:sldMk cId="552883898" sldId="701"/>
            <ac:inkMk id="5" creationId="{0E8FC6F9-D24B-4B16-A297-0BD6F7FE0764}"/>
          </ac:inkMkLst>
        </pc:inkChg>
        <pc:inkChg chg="del">
          <ac:chgData name="SAAD Motaz" userId="f0cfe403-b148-429c-a439-77756e4cdd21" providerId="ADAL" clId="{FBFA318C-EF80-4C97-B131-EF9F4E4215CF}" dt="2023-01-06T18:01:11.279" v="1325"/>
          <ac:inkMkLst>
            <pc:docMk/>
            <pc:sldMk cId="552883898" sldId="701"/>
            <ac:inkMk id="7" creationId="{6DDA30E4-736E-41F9-BE96-4D9ABFB8D1BE}"/>
          </ac:inkMkLst>
        </pc:inkChg>
        <pc:inkChg chg="del mod">
          <ac:chgData name="SAAD Motaz" userId="f0cfe403-b148-429c-a439-77756e4cdd21" providerId="ADAL" clId="{FBFA318C-EF80-4C97-B131-EF9F4E4215CF}" dt="2023-01-06T18:01:12.895" v="1327"/>
          <ac:inkMkLst>
            <pc:docMk/>
            <pc:sldMk cId="552883898" sldId="701"/>
            <ac:inkMk id="8" creationId="{B4D63DCA-5DC8-461E-B09C-2B9F4159FA64}"/>
          </ac:inkMkLst>
        </pc:inkChg>
        <pc:inkChg chg="add del">
          <ac:chgData name="SAAD Motaz" userId="f0cfe403-b148-429c-a439-77756e4cdd21" providerId="ADAL" clId="{FBFA318C-EF80-4C97-B131-EF9F4E4215CF}" dt="2023-01-06T18:01:08.575" v="1322"/>
          <ac:inkMkLst>
            <pc:docMk/>
            <pc:sldMk cId="552883898" sldId="701"/>
            <ac:inkMk id="13" creationId="{4940AD54-28CE-46B5-BBB1-706F7E0CBA9A}"/>
          </ac:inkMkLst>
        </pc:inkChg>
      </pc:sldChg>
      <pc:sldChg chg="new del">
        <pc:chgData name="SAAD Motaz" userId="f0cfe403-b148-429c-a439-77756e4cdd21" providerId="ADAL" clId="{FBFA318C-EF80-4C97-B131-EF9F4E4215CF}" dt="2023-01-06T17:49:13.128" v="1174" actId="47"/>
        <pc:sldMkLst>
          <pc:docMk/>
          <pc:sldMk cId="1157637345" sldId="701"/>
        </pc:sldMkLst>
      </pc:sldChg>
      <pc:sldChg chg="addSp delSp modSp new mod">
        <pc:chgData name="SAAD Motaz" userId="f0cfe403-b148-429c-a439-77756e4cdd21" providerId="ADAL" clId="{FBFA318C-EF80-4C97-B131-EF9F4E4215CF}" dt="2023-01-06T18:05:26.602" v="1471" actId="122"/>
        <pc:sldMkLst>
          <pc:docMk/>
          <pc:sldMk cId="4069334200" sldId="702"/>
        </pc:sldMkLst>
        <pc:spChg chg="mod">
          <ac:chgData name="SAAD Motaz" userId="f0cfe403-b148-429c-a439-77756e4cdd21" providerId="ADAL" clId="{FBFA318C-EF80-4C97-B131-EF9F4E4215CF}" dt="2023-01-06T18:04:27.577" v="1452" actId="20577"/>
          <ac:spMkLst>
            <pc:docMk/>
            <pc:sldMk cId="4069334200" sldId="702"/>
            <ac:spMk id="2" creationId="{35A4F845-A8A4-4CAA-A071-863B5A7216A3}"/>
          </ac:spMkLst>
        </pc:spChg>
        <pc:spChg chg="del">
          <ac:chgData name="SAAD Motaz" userId="f0cfe403-b148-429c-a439-77756e4cdd21" providerId="ADAL" clId="{FBFA318C-EF80-4C97-B131-EF9F4E4215CF}" dt="2023-01-06T18:04:20.840" v="1434" actId="478"/>
          <ac:spMkLst>
            <pc:docMk/>
            <pc:sldMk cId="4069334200" sldId="702"/>
            <ac:spMk id="3" creationId="{314ECD4D-54D0-4ADE-B789-7C2762FC64F6}"/>
          </ac:spMkLst>
        </pc:spChg>
        <pc:graphicFrameChg chg="add mod modGraphic">
          <ac:chgData name="SAAD Motaz" userId="f0cfe403-b148-429c-a439-77756e4cdd21" providerId="ADAL" clId="{FBFA318C-EF80-4C97-B131-EF9F4E4215CF}" dt="2023-01-06T18:05:26.602" v="1471" actId="122"/>
          <ac:graphicFrameMkLst>
            <pc:docMk/>
            <pc:sldMk cId="4069334200" sldId="702"/>
            <ac:graphicFrameMk id="4" creationId="{88925688-FBCB-46B7-AD19-EBEEC39A30C9}"/>
          </ac:graphicFrameMkLst>
        </pc:graphicFrameChg>
      </pc:sldChg>
      <pc:sldChg chg="addSp delSp modSp new mod">
        <pc:chgData name="SAAD Motaz" userId="f0cfe403-b148-429c-a439-77756e4cdd21" providerId="ADAL" clId="{FBFA318C-EF80-4C97-B131-EF9F4E4215CF}" dt="2023-01-07T06:26:12.560" v="1919"/>
        <pc:sldMkLst>
          <pc:docMk/>
          <pc:sldMk cId="1214403549" sldId="703"/>
        </pc:sldMkLst>
        <pc:spChg chg="mod">
          <ac:chgData name="SAAD Motaz" userId="f0cfe403-b148-429c-a439-77756e4cdd21" providerId="ADAL" clId="{FBFA318C-EF80-4C97-B131-EF9F4E4215CF}" dt="2023-01-06T18:07:41.592" v="1525" actId="20577"/>
          <ac:spMkLst>
            <pc:docMk/>
            <pc:sldMk cId="1214403549" sldId="703"/>
            <ac:spMk id="2" creationId="{9691ECB2-BC80-4B16-AB55-3FABA34E5EC7}"/>
          </ac:spMkLst>
        </pc:spChg>
        <pc:spChg chg="del">
          <ac:chgData name="SAAD Motaz" userId="f0cfe403-b148-429c-a439-77756e4cdd21" providerId="ADAL" clId="{FBFA318C-EF80-4C97-B131-EF9F4E4215CF}" dt="2023-01-06T18:07:02.311" v="1482" actId="478"/>
          <ac:spMkLst>
            <pc:docMk/>
            <pc:sldMk cId="1214403549" sldId="703"/>
            <ac:spMk id="3" creationId="{5D21E048-B99E-4985-823D-E877C8561D4D}"/>
          </ac:spMkLst>
        </pc:spChg>
        <pc:grpChg chg="del mod">
          <ac:chgData name="SAAD Motaz" userId="f0cfe403-b148-429c-a439-77756e4cdd21" providerId="ADAL" clId="{FBFA318C-EF80-4C97-B131-EF9F4E4215CF}" dt="2023-01-07T06:26:11.260" v="1916"/>
          <ac:grpSpMkLst>
            <pc:docMk/>
            <pc:sldMk cId="1214403549" sldId="703"/>
            <ac:grpSpMk id="6" creationId="{99FD928C-C725-4374-BFF0-DDD6898FF007}"/>
          </ac:grpSpMkLst>
        </pc:grpChg>
        <pc:grpChg chg="del mod">
          <ac:chgData name="SAAD Motaz" userId="f0cfe403-b148-429c-a439-77756e4cdd21" providerId="ADAL" clId="{FBFA318C-EF80-4C97-B131-EF9F4E4215CF}" dt="2023-01-07T06:26:12.560" v="1918"/>
          <ac:grpSpMkLst>
            <pc:docMk/>
            <pc:sldMk cId="1214403549" sldId="703"/>
            <ac:grpSpMk id="9" creationId="{6E51FC36-329C-4B5D-A7EA-EA585B4DB3F1}"/>
          </ac:grpSpMkLst>
        </pc:grpChg>
        <pc:picChg chg="add mod">
          <ac:chgData name="SAAD Motaz" userId="f0cfe403-b148-429c-a439-77756e4cdd21" providerId="ADAL" clId="{FBFA318C-EF80-4C97-B131-EF9F4E4215CF}" dt="2023-01-06T18:07:10.255" v="1485" actId="14100"/>
          <ac:picMkLst>
            <pc:docMk/>
            <pc:sldMk cId="1214403549" sldId="703"/>
            <ac:picMk id="3074" creationId="{2F7893FF-1162-42A9-A2A1-F60A8E6B8D8F}"/>
          </ac:picMkLst>
        </pc:picChg>
        <pc:inkChg chg="add del mod">
          <ac:chgData name="SAAD Motaz" userId="f0cfe403-b148-429c-a439-77756e4cdd21" providerId="ADAL" clId="{FBFA318C-EF80-4C97-B131-EF9F4E4215CF}" dt="2023-01-07T06:26:11.260" v="1916"/>
          <ac:inkMkLst>
            <pc:docMk/>
            <pc:sldMk cId="1214403549" sldId="703"/>
            <ac:inkMk id="4" creationId="{F73B72A0-B930-472F-A429-166C8CBF1DB6}"/>
          </ac:inkMkLst>
        </pc:inkChg>
        <pc:inkChg chg="add del mod">
          <ac:chgData name="SAAD Motaz" userId="f0cfe403-b148-429c-a439-77756e4cdd21" providerId="ADAL" clId="{FBFA318C-EF80-4C97-B131-EF9F4E4215CF}" dt="2023-01-07T06:26:11.260" v="1917"/>
          <ac:inkMkLst>
            <pc:docMk/>
            <pc:sldMk cId="1214403549" sldId="703"/>
            <ac:inkMk id="5" creationId="{B45B9C32-79E4-4F89-B194-E05E66417EB0}"/>
          </ac:inkMkLst>
        </pc:inkChg>
        <pc:inkChg chg="add del mod">
          <ac:chgData name="SAAD Motaz" userId="f0cfe403-b148-429c-a439-77756e4cdd21" providerId="ADAL" clId="{FBFA318C-EF80-4C97-B131-EF9F4E4215CF}" dt="2023-01-07T06:26:12.560" v="1919"/>
          <ac:inkMkLst>
            <pc:docMk/>
            <pc:sldMk cId="1214403549" sldId="703"/>
            <ac:inkMk id="7" creationId="{1729C364-F3BC-4ABF-830B-F39DE88A6F63}"/>
          </ac:inkMkLst>
        </pc:inkChg>
        <pc:inkChg chg="add del mod">
          <ac:chgData name="SAAD Motaz" userId="f0cfe403-b148-429c-a439-77756e4cdd21" providerId="ADAL" clId="{FBFA318C-EF80-4C97-B131-EF9F4E4215CF}" dt="2023-01-07T06:26:12.560" v="1918"/>
          <ac:inkMkLst>
            <pc:docMk/>
            <pc:sldMk cId="1214403549" sldId="703"/>
            <ac:inkMk id="8" creationId="{2004DC6A-5D6F-4A03-9E77-AF981DA659E1}"/>
          </ac:inkMkLst>
        </pc:inkChg>
      </pc:sldChg>
      <pc:sldMasterChg chg="delSldLayout">
        <pc:chgData name="SAAD Motaz" userId="f0cfe403-b148-429c-a439-77756e4cdd21" providerId="ADAL" clId="{FBFA318C-EF80-4C97-B131-EF9F4E4215CF}" dt="2022-10-22T15:03:17.252" v="781" actId="47"/>
        <pc:sldMasterMkLst>
          <pc:docMk/>
          <pc:sldMasterMk cId="0" sldId="2147483655"/>
        </pc:sldMasterMkLst>
        <pc:sldLayoutChg chg="del">
          <pc:chgData name="SAAD Motaz" userId="f0cfe403-b148-429c-a439-77756e4cdd21" providerId="ADAL" clId="{FBFA318C-EF80-4C97-B131-EF9F4E4215CF}" dt="2022-10-22T15:03:17.252" v="781" actId="47"/>
          <pc:sldLayoutMkLst>
            <pc:docMk/>
            <pc:sldMasterMk cId="0" sldId="2147483655"/>
            <pc:sldLayoutMk cId="1420632107" sldId="2147483656"/>
          </pc:sldLayoutMkLst>
        </pc:sldLayoutChg>
      </pc:sldMasterChg>
    </pc:docChg>
  </pc:docChgLst>
  <pc:docChgLst>
    <pc:chgData name="SAAD Motaz" userId="f0cfe403-b148-429c-a439-77756e4cdd21" providerId="ADAL" clId="{B30B7F21-6212-4401-8F0E-D866AE74E53B}"/>
    <pc:docChg chg="addSld delSld modSld sldOrd">
      <pc:chgData name="SAAD Motaz" userId="f0cfe403-b148-429c-a439-77756e4cdd21" providerId="ADAL" clId="{B30B7F21-6212-4401-8F0E-D866AE74E53B}" dt="2022-10-18T07:23:41.436" v="21" actId="14100"/>
      <pc:docMkLst>
        <pc:docMk/>
      </pc:docMkLst>
      <pc:sldChg chg="modSp">
        <pc:chgData name="SAAD Motaz" userId="f0cfe403-b148-429c-a439-77756e4cdd21" providerId="ADAL" clId="{B30B7F21-6212-4401-8F0E-D866AE74E53B}" dt="2022-10-18T06:25:52.526" v="11" actId="1076"/>
        <pc:sldMkLst>
          <pc:docMk/>
          <pc:sldMk cId="2748515245" sldId="333"/>
        </pc:sldMkLst>
        <pc:picChg chg="mod">
          <ac:chgData name="SAAD Motaz" userId="f0cfe403-b148-429c-a439-77756e4cdd21" providerId="ADAL" clId="{B30B7F21-6212-4401-8F0E-D866AE74E53B}" dt="2022-10-18T06:25:52.526" v="11" actId="1076"/>
          <ac:picMkLst>
            <pc:docMk/>
            <pc:sldMk cId="2748515245" sldId="333"/>
            <ac:picMk id="6146" creationId="{2E9702FF-2F09-4C0B-A546-05C6FA2EBB5A}"/>
          </ac:picMkLst>
        </pc:picChg>
      </pc:sldChg>
      <pc:sldChg chg="modSp">
        <pc:chgData name="SAAD Motaz" userId="f0cfe403-b148-429c-a439-77756e4cdd21" providerId="ADAL" clId="{B30B7F21-6212-4401-8F0E-D866AE74E53B}" dt="2022-10-18T07:23:17.261" v="16" actId="1076"/>
        <pc:sldMkLst>
          <pc:docMk/>
          <pc:sldMk cId="373832425" sldId="337"/>
        </pc:sldMkLst>
        <pc:picChg chg="mod">
          <ac:chgData name="SAAD Motaz" userId="f0cfe403-b148-429c-a439-77756e4cdd21" providerId="ADAL" clId="{B30B7F21-6212-4401-8F0E-D866AE74E53B}" dt="2022-10-18T07:23:17.261" v="16" actId="1076"/>
          <ac:picMkLst>
            <pc:docMk/>
            <pc:sldMk cId="373832425" sldId="337"/>
            <ac:picMk id="11266" creationId="{EB81BFC8-F666-4F27-884A-72831FA56458}"/>
          </ac:picMkLst>
        </pc:picChg>
      </pc:sldChg>
      <pc:sldChg chg="del">
        <pc:chgData name="SAAD Motaz" userId="f0cfe403-b148-429c-a439-77756e4cdd21" providerId="ADAL" clId="{B30B7F21-6212-4401-8F0E-D866AE74E53B}" dt="2022-10-18T06:23:53.345" v="0" actId="47"/>
        <pc:sldMkLst>
          <pc:docMk/>
          <pc:sldMk cId="3306241569" sldId="338"/>
        </pc:sldMkLst>
      </pc:sldChg>
      <pc:sldChg chg="ord">
        <pc:chgData name="SAAD Motaz" userId="f0cfe403-b148-429c-a439-77756e4cdd21" providerId="ADAL" clId="{B30B7F21-6212-4401-8F0E-D866AE74E53B}" dt="2022-10-18T06:24:00.940" v="2"/>
        <pc:sldMkLst>
          <pc:docMk/>
          <pc:sldMk cId="4015264443" sldId="339"/>
        </pc:sldMkLst>
      </pc:sldChg>
      <pc:sldChg chg="ord">
        <pc:chgData name="SAAD Motaz" userId="f0cfe403-b148-429c-a439-77756e4cdd21" providerId="ADAL" clId="{B30B7F21-6212-4401-8F0E-D866AE74E53B}" dt="2022-10-18T06:25:15.450" v="9"/>
        <pc:sldMkLst>
          <pc:docMk/>
          <pc:sldMk cId="2839072827" sldId="340"/>
        </pc:sldMkLst>
      </pc:sldChg>
      <pc:sldChg chg="ord">
        <pc:chgData name="SAAD Motaz" userId="f0cfe403-b148-429c-a439-77756e4cdd21" providerId="ADAL" clId="{B30B7F21-6212-4401-8F0E-D866AE74E53B}" dt="2022-10-18T06:25:15.450" v="9"/>
        <pc:sldMkLst>
          <pc:docMk/>
          <pc:sldMk cId="1074820696" sldId="341"/>
        </pc:sldMkLst>
      </pc:sldChg>
      <pc:sldChg chg="modSp add">
        <pc:chgData name="SAAD Motaz" userId="f0cfe403-b148-429c-a439-77756e4cdd21" providerId="ADAL" clId="{B30B7F21-6212-4401-8F0E-D866AE74E53B}" dt="2022-10-18T07:23:41.436" v="21" actId="14100"/>
        <pc:sldMkLst>
          <pc:docMk/>
          <pc:sldMk cId="700878794" sldId="342"/>
        </pc:sldMkLst>
        <pc:picChg chg="mod">
          <ac:chgData name="SAAD Motaz" userId="f0cfe403-b148-429c-a439-77756e4cdd21" providerId="ADAL" clId="{B30B7F21-6212-4401-8F0E-D866AE74E53B}" dt="2022-10-18T07:23:41.436" v="21" actId="14100"/>
          <ac:picMkLst>
            <pc:docMk/>
            <pc:sldMk cId="700878794" sldId="342"/>
            <ac:picMk id="11266" creationId="{EB81BFC8-F666-4F27-884A-72831FA56458}"/>
          </ac:picMkLst>
        </pc:picChg>
      </pc:sldChg>
      <pc:sldChg chg="del">
        <pc:chgData name="SAAD Motaz" userId="f0cfe403-b148-429c-a439-77756e4cdd21" providerId="ADAL" clId="{B30B7F21-6212-4401-8F0E-D866AE74E53B}" dt="2022-10-18T06:24:30.337" v="5" actId="47"/>
        <pc:sldMkLst>
          <pc:docMk/>
          <pc:sldMk cId="1162024457" sldId="343"/>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06.543"/>
    </inkml:context>
    <inkml:brush xml:id="br0">
      <inkml:brushProperty name="width" value="0.05" units="cm"/>
      <inkml:brushProperty name="height" value="0.05" units="cm"/>
    </inkml:brush>
  </inkml:definitions>
  <inkml:trace contextRef="#ctx0" brushRef="#br0">1 21 24575,'13'-5'0,"1"1"0,0 1 0,0 0 0,1 1 0,-1 0 0,1 1 0,-1 1 0,22 2 0,1-2 0,1463-1 80,-730 3-1525,-756-2-538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35.481"/>
    </inkml:context>
    <inkml:brush xml:id="br0">
      <inkml:brushProperty name="width" value="0.05" units="cm"/>
      <inkml:brushProperty name="height" value="0.05" units="cm"/>
    </inkml:brush>
  </inkml:definitions>
  <inkml:trace contextRef="#ctx0" brushRef="#br0">461 108 24575,'-22'0'0,"0"0"0,1 2 0,-1 1 0,1 0 0,0 2 0,0 0 0,-38 16 0,47-15 0,0 0 0,0 1 0,1 1 0,0 0 0,1 0 0,-1 1 0,1 0 0,1 1 0,0 0 0,0 1 0,1-1 0,1 2 0,-12 21 0,2 3 0,0 1 0,3 1 0,1 0 0,2 1 0,2 0 0,1 0 0,2 1 0,2 0 0,1 65 0,7 23 0,20 128 0,-12-187 0,2-1 0,3 0 0,39 98 0,-36-117 0,2-1 0,2-1 0,32 46 0,-42-73 0,2 0 0,0-1 0,1-1 0,0-1 0,2 0 0,0-1 0,0-1 0,40 22 0,-12-14 0,1-2 0,0-2 0,95 24 0,159 16 0,-276-55 0,512 55 0,-403-55 0,0-6 0,135-20 0,-238 18 0,-1-1 0,1-2 0,31-10 0,-53 13 0,-1 1 0,1-1 0,-1-1 0,-1 0 0,1 0 0,-1-1 0,0 0 0,0 0 0,0-1 0,-1 0 0,0 0 0,-1 0 0,1-1 0,4-9 0,5-13 0,-1 0 0,-2-1 0,-1-1 0,11-44 0,20-139 0,-19 84 0,38-203 0,-52 250 0,-3 0 0,-4-88 0,-5 140 0,-1-1 0,-1 1 0,-2 0 0,-1 0 0,-1 1 0,-2 0 0,-16-34 0,16 44 0,-1 1 0,0 0 0,-2 1 0,0 0 0,-1 1 0,-1 1 0,-1 0 0,0 1 0,-1 1 0,-1 0 0,-20-12 0,-17-6 0,-2 4 0,0 1 0,-2 3 0,-105-29 0,56 27 0,-204-24 0,197 41 0,-1 4 0,-182 16 0,291-10-52,-97 15 231,95-13-328,0 1-1,1-1 1,-1 1 0,1 1 0,0-1 0,0 2 0,0-1-1,0 1 1,-9 8 0,-2 6-667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40.246"/>
    </inkml:context>
    <inkml:brush xml:id="br0">
      <inkml:brushProperty name="width" value="0.05" units="cm"/>
      <inkml:brushProperty name="height" value="0.05" units="cm"/>
    </inkml:brush>
  </inkml:definitions>
  <inkml:trace contextRef="#ctx0" brushRef="#br0">1374 137 24575,'0'-1'0,"-1"-1"0,1 1 0,-1 0 0,1 0 0,-1-1 0,0 1 0,0 0 0,1 0 0,-1 0 0,0 0 0,0 0 0,0 0 0,0 0 0,0 1 0,-1-1 0,1 0 0,0 0 0,0 1 0,0-1 0,-2 0 0,-34-14 0,25 11 0,-33-15 0,-1 3 0,-1 2 0,-95-16 0,64 21 0,-135 1 0,155 8 0,-114 6 0,149-3 0,1 1 0,0 1 0,0 0 0,0 2 0,-34 15 0,-22 13 0,29-14 0,-52 31 0,93-45 0,-1-1 0,2 1 0,-1 1 0,1 0 0,0 0 0,0 0 0,1 1 0,0 0 0,1 0 0,0 0 0,0 1 0,1 0 0,0-1 0,1 2 0,0-1 0,-2 18 0,1-5 0,1 1 0,1-1 0,1 1 0,1-1 0,2 1 0,5 34 0,-4-42 0,1 1 0,1-1 0,1 0 0,0 0 0,1-1 0,1 0 0,0 0 0,1-1 0,0 0 0,13 14 0,-6-11 0,0 0 0,2-1 0,0-1 0,1-1 0,0 0 0,30 15 0,18 2 0,2-3 0,0-4 0,113 26 0,-156-43 0,16 3 0,0-1 0,1-2 0,0-2 0,1-2 0,-1-2 0,0-1 0,1-3 0,50-9 0,-80 8 0,-1-1 0,0 0 0,0 0 0,0-1 0,0-1 0,17-12 0,66-56 0,-96 75 0,9-8 0,-1-1 0,-1 0 0,1 0 0,-1 0 0,-1-1 0,0 0 0,0 0 0,-1-1 0,0 0 0,-1 0 0,4-14 0,2-18 0,9-71 0,-16 91 0,2-27-682,-2-78-1,-4 111-6143</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41.833"/>
    </inkml:context>
    <inkml:brush xml:id="br0">
      <inkml:brushProperty name="width" value="0.05" units="cm"/>
      <inkml:brushProperty name="height" value="0.05" units="cm"/>
    </inkml:brush>
  </inkml:definitions>
  <inkml:trace contextRef="#ctx0" brushRef="#br0">1123 177 24575,'0'0'0,"1"0"0,-1 0 0,1 0 0,-1 0 0,1 0 0,-1-1 0,1 1 0,-1 0 0,1 0 0,-1 0 0,1-1 0,-1 1 0,1 0 0,-1 0 0,0-1 0,1 1 0,-1 0 0,1-1 0,-1 1 0,0-1 0,1 1 0,-1 0 0,0-1 0,0 1 0,1-1 0,-1 1 0,0-1 0,0 1 0,0-1 0,0 1 0,1-1 0,-1 1 0,0-1 0,0 1 0,0-1 0,0 1 0,0-1 0,0 1 0,0-1 0,0 0 0,-1 1 0,1-1 0,0 1 0,0-1 0,0 1 0,-1-1 0,1 1 0,0 0 0,0-1 0,-1 1 0,1-1 0,-17-25 0,6 18 0,-1 1 0,0-1 0,0 2 0,-1 0 0,1 0 0,-2 1 0,-12-3 0,-103-19 0,67 15 0,-13-2 0,-108-8 0,152 21 0,1 0 0,0 2 0,-1 1 0,1 2 0,0 1 0,-44 13 0,61-13 0,0 2 0,0-1 0,1 1 0,0 1 0,0 0 0,1 1 0,0 0 0,0 1 0,1 0 0,1 0 0,-1 1 0,2 1 0,-11 16 0,-1 7 0,1 1 0,1 1 0,-18 56 0,25-54 0,2 1 0,1 0 0,2 1 0,2-1 0,2 1 0,1 0 0,6 46 0,-4-78 0,0 1 0,1-1 0,0 1 0,0-1 0,1 0 0,1 0 0,-1 0 0,1 0 0,1-1 0,0 0 0,6 9 0,-1-5 0,0 0 0,1 0 0,0-1 0,0-1 0,2 0 0,16 10 0,-1-3 0,2-1 0,0-1 0,1-2 0,0-1 0,57 13 0,-16-11 0,1-3 0,111 3 0,149-17 0,-261 1 0,-39 1 0,1-1 0,-1-2 0,0-1 0,39-11 0,-59 12 0,0-1 0,1 0 0,-2-1 0,1 0 0,-1-1 0,0-1 0,0 0 0,-1 0 0,0-1 0,-1-1 0,0 0 0,14-18 0,-9 6 0,0-1 0,-2 0 0,-1-1 0,-1 0 0,13-40 0,-8 8 0,14-86 0,-30 138-28,5-25 104,1-49 0,-5 72-183,-1-1 1,-1 1 0,1-1-1,-1 1 1,0-1 0,0 1-1,-1 0 1,0-1 0,0 1-1,-1 0 1,1 0 0,-1 0-1,-7-10 1,-4 3-672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43.161"/>
    </inkml:context>
    <inkml:brush xml:id="br0">
      <inkml:brushProperty name="width" value="0.05" units="cm"/>
      <inkml:brushProperty name="height" value="0.05" units="cm"/>
    </inkml:brush>
  </inkml:definitions>
  <inkml:trace contextRef="#ctx0" brushRef="#br0">1550 0 24575,'-172'2'0,"-213"30"0,278-17 0,-51 5 0,-292 78 0,427-91 0,-1 1 0,2 1 0,-1 1 0,1 2 0,1 0 0,-23 17 0,36-23 0,0 1 0,1-1 0,-1 2 0,2-1 0,-1 1 0,1 0 0,0 0 0,1 1 0,0 0 0,0 0 0,1 0 0,0 0 0,1 1 0,0 0 0,0-1 0,1 1 0,-1 14 0,0 6 0,1 0 0,2 0 0,6 55 0,-5-75 0,1-1 0,0 0 0,1 0 0,-1 0 0,2 0 0,-1-1 0,1 1 0,1-1 0,0 0 0,0 0 0,0-1 0,1 1 0,0-1 0,0-1 0,1 1 0,11 8 0,10 3 0,0-2 0,1-1 0,1-1 0,0-2 0,54 16 0,162 24 0,-175-41 0,0-3 0,1-3 0,0-3 0,-1-3 0,1-4 0,92-17 0,-119 10 0,-1-2 0,-1-2 0,54-28 0,-32 14 0,-54 25 0,-1 0 0,0-1 0,0-1 0,0 1 0,-1-1 0,0-1 0,-1 0 0,1 0 0,-1-1 0,12-17 0,-10 10 0,-1 0 0,0-1 0,-2 0 0,1 0 0,-2-1 0,5-20 0,-1-13 0,-2 0 0,-3-1 0,-2-98 0,-2 141-72,-1 0 1,0 1-1,0-1 0,-1 1 0,0-1 0,-1 1 0,0-1 0,0 1 1,-1 0-1,0 0 0,0 0 0,-1 0 0,0 0 0,-1 1 0,1 0 1,-1 0-1,-1 0 0,-6-7 0,-9-1-6754</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44.793"/>
    </inkml:context>
    <inkml:brush xml:id="br0">
      <inkml:brushProperty name="width" value="0.05" units="cm"/>
      <inkml:brushProperty name="height" value="0.05" units="cm"/>
    </inkml:brush>
  </inkml:definitions>
  <inkml:trace contextRef="#ctx0" brushRef="#br0">903 53 24575,'-107'0'0,"1"4"0,0 5 0,1 5 0,-144 37 0,238-49 0,0 2 0,-1-1 0,2 2 0,-1-1 0,0 2 0,1-1 0,0 2 0,0-1 0,1 1 0,0 0 0,0 1 0,0 0 0,1 1 0,0 0 0,1 0 0,0 0 0,1 1 0,0 0 0,0 1 0,1-1 0,0 1 0,-5 17 0,3-3 0,0 1 0,1-1 0,2 1 0,-2 43 0,8 109 0,1-65 0,-3-98 0,1 0 0,0 0 0,0 0 0,2-1 0,0 1 0,1-1 0,0 1 0,1-1 0,0 0 0,1-1 0,1 0 0,0 0 0,1 0 0,1-1 0,-1 0 0,2 0 0,0-1 0,0 0 0,1-1 0,0 0 0,1-1 0,17 11 0,4-1 0,0-1 0,1-1 0,1-2 0,0-1 0,1-2 0,63 12 0,-53-16 0,0-2 0,1-2 0,-1-1 0,1-3 0,50-7 0,-74 5 0,0-2 0,-1-1 0,0 0 0,0-2 0,0 0 0,37-19 0,-49 20 0,0 0 0,0 0 0,-1-1 0,0 0 0,-1-1 0,1 1 0,-2-2 0,1 1 0,-1-1 0,0-1 0,-1 1 0,0-1 0,0 0 0,-1 0 0,5-15 0,1-14 0,-2 0 0,-1 0 0,-2-1 0,-2 1 0,-2-1 0,-3-57 0,-37-237 0,30 282 0,-2 0 0,-2 1 0,-2 0 0,-22-50 0,24 78-1365,1 5-546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48.484"/>
    </inkml:context>
    <inkml:brush xml:id="br0">
      <inkml:brushProperty name="width" value="0.05" units="cm"/>
      <inkml:brushProperty name="height" value="0.05" units="cm"/>
    </inkml:brush>
  </inkml:definitions>
  <inkml:trace contextRef="#ctx0" brushRef="#br0">1 0 24575,'678'0'-1365,"-663"0"-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52.111"/>
    </inkml:context>
    <inkml:brush xml:id="br0">
      <inkml:brushProperty name="width" value="0.05" units="cm"/>
      <inkml:brushProperty name="height" value="0.05" units="cm"/>
    </inkml:brush>
  </inkml:definitions>
  <inkml:trace contextRef="#ctx0" brushRef="#br0">0 105 24575,'10'-7'0,"0"1"0,1 0 0,0 1 0,0 0 0,0 1 0,0 0 0,1 0 0,0 1 0,21-2 0,-6 0 0,76-14 0,1 4 0,110-1 0,215 15 0,-197 4 0,66-3-1365,-281 0-546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53.411"/>
    </inkml:context>
    <inkml:brush xml:id="br0">
      <inkml:brushProperty name="width" value="0.05" units="cm"/>
      <inkml:brushProperty name="height" value="0.05" units="cm"/>
    </inkml:brush>
  </inkml:definitions>
  <inkml:trace contextRef="#ctx0" brushRef="#br0">1 0 24575,'1322'0'-1365,"-1307"0"-546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54.666"/>
    </inkml:context>
    <inkml:brush xml:id="br0">
      <inkml:brushProperty name="width" value="0.05" units="cm"/>
      <inkml:brushProperty name="height" value="0.05" units="cm"/>
    </inkml:brush>
  </inkml:definitions>
  <inkml:trace contextRef="#ctx0" brushRef="#br0">0 7 24575,'1881'0'0,"-1843"-3"-1365,-24-1-546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56.592"/>
    </inkml:context>
    <inkml:brush xml:id="br0">
      <inkml:brushProperty name="width" value="0.05" units="cm"/>
      <inkml:brushProperty name="height" value="0.05" units="cm"/>
    </inkml:brush>
  </inkml:definitions>
  <inkml:trace contextRef="#ctx0" brushRef="#br0">0 177 24575,'3'35'0,"1"0"0,2 0 0,2 0 0,12 37 0,-8-29 0,-11-41 0,-1-1 0,0 1 0,0 0 0,1 0 0,-1-1 0,1 1 0,0 0 0,-1 0 0,1-1 0,0 1 0,0-1 0,0 1 0,0-1 0,0 1 0,0-1 0,1 0 0,-1 1 0,0-1 0,1 0 0,-1 0 0,1 0 0,-1 0 0,4 1 0,-3-2 0,0-1 0,1 1 0,-1-1 0,0 1 0,1-1 0,-1 0 0,0 0 0,0 0 0,0 0 0,0-1 0,0 1 0,0 0 0,0-1 0,0 1 0,0-1 0,-1 0 0,3-3 0,54-46 0,1 2 0,119-74 0,-99 71 0,190-111-1365,-258 156-546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10.672"/>
    </inkml:context>
    <inkml:brush xml:id="br0">
      <inkml:brushProperty name="width" value="0.05" units="cm"/>
      <inkml:brushProperty name="height" value="0.05" units="cm"/>
    </inkml:brush>
  </inkml:definitions>
  <inkml:trace contextRef="#ctx0" brushRef="#br0">0 1 24575,'2356'0'-1365,"-2341"0"-546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59.026"/>
    </inkml:context>
    <inkml:brush xml:id="br0">
      <inkml:brushProperty name="width" value="0.05" units="cm"/>
      <inkml:brushProperty name="height" value="0.05" units="cm"/>
    </inkml:brush>
  </inkml:definitions>
  <inkml:trace contextRef="#ctx0" brushRef="#br0">1 0 24575,'1'10'0,"2"1"0,-1-1 0,1 0 0,1 0 0,0-1 0,0 1 0,1-1 0,0 0 0,9 12 0,-3-4 0,174 299 0,-21-89 0,-158-220 0,1 0 0,0 0 0,0 0 0,0-1 0,1 0 0,0-1 0,0 0 0,1 0 0,-1 0 0,12 3 0,3-1 0,0-1 0,42 6 0,-31-7 0,33 17-24,-43-12-1317,-6-4-5485</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2:00.226"/>
    </inkml:context>
    <inkml:brush xml:id="br0">
      <inkml:brushProperty name="width" value="0.05" units="cm"/>
      <inkml:brushProperty name="height" value="0.05" units="cm"/>
    </inkml:brush>
  </inkml:definitions>
  <inkml:trace contextRef="#ctx0" brushRef="#br0">343 1 24575,'3'2'0,"-1"0"0,0 0 0,0 0 0,-1 0 0,1 1 0,0-1 0,-1 0 0,0 1 0,1 0 0,-1-1 0,0 1 0,0 0 0,1 5 0,1 0 0,63 123 0,-28-62 0,-37-66 0,-1-1 0,1 1 0,0-1 0,0 0 0,-1 1 0,0 0 0,1-1 0,-1 1 0,0-1 0,0 1 0,-1-1 0,1 1 0,0-1 0,-1 1 0,1-1 0,-1 1 0,0-1 0,0 1 0,0-1 0,0 0 0,0 1 0,-1-1 0,1 0 0,-1 0 0,1 0 0,-1 0 0,0 0 0,0-1 0,0 1 0,0 0 0,0-1 0,0 0 0,-3 2 0,-11 8 0,-1-2 0,0 0 0,-27 10 0,26-12 0,-37 16 0,-1-2 0,-1-3 0,-76 14 0,132-32 0,1 0 0,-1 1 0,0-1 0,0 0 0,0 1 0,0-1 0,0 0 0,0 0 0,1 1 0,-1-1 0,0 0 0,0 0 0,0 0 0,0 0 0,0-1 0,0 1 0,0 0 0,0 0 0,0 0 0,1-1 0,-1 1 0,0-1 0,0 1 0,0 0 0,0-1 0,1 1 0,-1-1 0,0 0 0,1 1 0,-1-1 0,0 0 0,1 1 0,-1-1 0,1 0 0,-1 1 0,1-1 0,-1 0 0,1 0 0,-1 0 0,1-1 0,0-3 0,0 1 0,1-1 0,0 1 0,0 0 0,0-1 0,1 1 0,2-5 0,0-4 0,14-40-273,2 2 0,2 0 0,3 1 0,58-88 0,-72 123-6553</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2:03.501"/>
    </inkml:context>
    <inkml:brush xml:id="br0">
      <inkml:brushProperty name="width" value="0.05" units="cm"/>
      <inkml:brushProperty name="height" value="0.05" units="cm"/>
    </inkml:brush>
  </inkml:definitions>
  <inkml:trace contextRef="#ctx0" brushRef="#br0">1814 226 24575,'0'-3'0,"-1"1"0,0-1 0,1 1 0,-1 0 0,-1-1 0,1 1 0,0 0 0,0-1 0,-1 1 0,0 0 0,1 0 0,-1 0 0,0 0 0,0 1 0,0-1 0,-2-1 0,-38-27 0,37 27 0,-22-13 0,0 2 0,-1 1 0,-56-18 0,-93-14 0,102 31 0,-1 4 0,-92-2 0,-154 15 0,243-1 0,-141 10 0,186-8 0,0 2 0,1 1 0,0 1 0,-45 18 0,66-20 0,0 0 0,1 1 0,0 0 0,0 0 0,0 2 0,1-1 0,1 1 0,-1 1 0,1-1 0,1 2 0,0-1 0,0 1 0,-10 22 0,0 4 0,2 1 0,1 1 0,-10 44 0,18-56 0,1 0 0,1 0 0,2 1 0,0-1 0,2 1 0,1 0 0,1-1 0,8 46 0,-6-59 0,0 0 0,1 0 0,0-1 0,1 1 0,1-1 0,0 0 0,1-1 0,0 0 0,1 0 0,0 0 0,1-1 0,0 0 0,0-1 0,2 0 0,-1 0 0,1-1 0,0-1 0,20 12 0,41 15 0,1-4 0,122 36 0,-100-43 0,160 18 0,-218-39 0,1-1 0,-1-2 0,0-1 0,1-3 0,-1 0 0,65-18 0,-55 8 0,-1-2 0,-1-1 0,0-3 0,75-45 0,-105 54 0,0-1 0,0-1 0,-2 1 0,0-2 0,0 0 0,-1-1 0,-1 0 0,16-28 0,3-12 0,28-74 0,-50 109 0,-1-1 0,0 0 0,-2-1 0,-1 1 0,-1-1 0,0 0 0,-2 0 0,0 0 0,-2 0 0,-5-36 0,3 42 0,0 0 0,-1-1 0,-1 1 0,-1 1 0,0-1 0,-1 1 0,0 0 0,-2 0 0,0 1 0,0 0 0,-1 1 0,-1 0 0,0 1 0,-20-18 0,12 17-166,-1 1 0,-1 0 0,0 2-1,0 0 1,-41-12 0,53 19-202,-5-2-6458</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2:15.215"/>
    </inkml:context>
    <inkml:brush xml:id="br0">
      <inkml:brushProperty name="width" value="0.05" units="cm"/>
      <inkml:brushProperty name="height" value="0.05" units="cm"/>
    </inkml:brush>
  </inkml:definitions>
  <inkml:trace contextRef="#ctx0" brushRef="#br0">0 0 24575,'678'0'-1365,"-663"0"-546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7:47:21.566"/>
    </inkml:context>
    <inkml:brush xml:id="br0">
      <inkml:brushProperty name="width" value="0.05" units="cm"/>
      <inkml:brushProperty name="height" value="0.05" units="cm"/>
    </inkml:brush>
  </inkml:definitions>
  <inkml:trace contextRef="#ctx0" brushRef="#br0">1 20 24575,'832'0'0,"-816"0"-273,-1-1 0,1-1 0,0 0 0,18-6 0,-12 1-6553</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7:47:22.680"/>
    </inkml:context>
    <inkml:brush xml:id="br0">
      <inkml:brushProperty name="width" value="0.05" units="cm"/>
      <inkml:brushProperty name="height" value="0.05" units="cm"/>
    </inkml:brush>
  </inkml:definitions>
  <inkml:trace contextRef="#ctx0" brushRef="#br0">1 0 24575,'493'0'-1365,"-479"0"-546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7:47:24.286"/>
    </inkml:context>
    <inkml:brush xml:id="br0">
      <inkml:brushProperty name="width" value="0.05" units="cm"/>
      <inkml:brushProperty name="height" value="0.05" units="cm"/>
    </inkml:brush>
  </inkml:definitions>
  <inkml:trace contextRef="#ctx0" brushRef="#br0">1 0 24575,'502'0'-1365,"-482"0"-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16.944"/>
    </inkml:context>
    <inkml:brush xml:id="br0">
      <inkml:brushProperty name="width" value="0.05" units="cm"/>
      <inkml:brushProperty name="height" value="0.05" units="cm"/>
    </inkml:brush>
  </inkml:definitions>
  <inkml:trace contextRef="#ctx0" brushRef="#br0">1 1 24575,'3343'0'-1365,"-3322"0"-546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17.926"/>
    </inkml:context>
    <inkml:brush xml:id="br0">
      <inkml:brushProperty name="width" value="0.05" units="cm"/>
      <inkml:brushProperty name="height" value="0.05" units="cm"/>
    </inkml:brush>
  </inkml:definitions>
  <inkml:trace contextRef="#ctx0" brushRef="#br0">1 0 24575,'340'0'-1365,"-326"0"-546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19.216"/>
    </inkml:context>
    <inkml:brush xml:id="br0">
      <inkml:brushProperty name="width" value="0.05" units="cm"/>
      <inkml:brushProperty name="height" value="0.05" units="cm"/>
    </inkml:brush>
  </inkml:definitions>
  <inkml:trace contextRef="#ctx0" brushRef="#br0">0 0 24575,'525'0'-1365,"-508"0"-546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26.330"/>
    </inkml:context>
    <inkml:brush xml:id="br0">
      <inkml:brushProperty name="width" value="0.05" units="cm"/>
      <inkml:brushProperty name="height" value="0.05" units="cm"/>
    </inkml:brush>
  </inkml:definitions>
  <inkml:trace contextRef="#ctx0" brushRef="#br0">0 1 24575,'3'2'0,"0"0"0,0 0 0,0 0 0,1-1 0,-1 1 0,0-1 0,1 0 0,-1 0 0,1 0 0,-1 0 0,1 0 0,6-1 0,50 1 0,-38-2 0,412 0-1365,-415 1-546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28.330"/>
    </inkml:context>
    <inkml:brush xml:id="br0">
      <inkml:brushProperty name="width" value="0.05" units="cm"/>
      <inkml:brushProperty name="height" value="0.05" units="cm"/>
    </inkml:brush>
  </inkml:definitions>
  <inkml:trace contextRef="#ctx0" brushRef="#br0">1 57 24575,'1919'0'0,"-1889"-2"0,0-1 0,48-11 0,17-2 0,-28 0-1365,-53 11-546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30.849"/>
    </inkml:context>
    <inkml:brush xml:id="br0">
      <inkml:brushProperty name="width" value="0.05" units="cm"/>
      <inkml:brushProperty name="height" value="0.05" units="cm"/>
    </inkml:brush>
  </inkml:definitions>
  <inkml:trace contextRef="#ctx0" brushRef="#br0">1 1 24575,'3'0'0,"6"0"0,8 0 0,4 0 0,1 0 0,3 0 0,2 0 0,0 0 0,-1 0 0,-4 0 0,-1 0 0,-5 0-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1-06T18:21:31.915"/>
    </inkml:context>
    <inkml:brush xml:id="br0">
      <inkml:brushProperty name="width" value="0.05" units="cm"/>
      <inkml:brushProperty name="height" value="0.05" units="cm"/>
    </inkml:brush>
  </inkml:definitions>
  <inkml:trace contextRef="#ctx0" brushRef="#br0">1 1 24575,'3'0'0,"4"0"0,6 0 0,10 0 0,6 0 0,8 0 0,5 0 0,8 0 0,7 0 0,1 0 0,1 0 0,-2 0 0,-4 0 0,-6 0 0,-8 0 0,-8 0 0,-8 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91425" rIns="91425" bIns="91425" anchor="t"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91425" rIns="91425" bIns="91425" anchor="t" anchorCtr="0">
            <a:noAutofit/>
          </a:bodyPr>
          <a:lstStyle>
            <a:lvl1pPr marL="0" marR="0" lvl="0" indent="-88900" algn="r"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5" name="Google Shape;5;n"/>
          <p:cNvSpPr>
            <a:spLocks noGrp="1" noRot="1" noChangeAspect="1"/>
          </p:cNvSpPr>
          <p:nvPr>
            <p:ph type="sldImg" idx="3"/>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317500" algn="l" rtl="0">
              <a:spcBef>
                <a:spcPts val="0"/>
              </a:spcBef>
              <a:spcAft>
                <a:spcPts val="0"/>
              </a:spcAft>
              <a:buSzPts val="1400"/>
              <a:buChar char="●"/>
              <a:defRPr/>
            </a:lvl1pPr>
            <a:lvl2pPr marL="914400" marR="0" lvl="1" indent="-317500" algn="l" rtl="0">
              <a:spcBef>
                <a:spcPts val="0"/>
              </a:spcBef>
              <a:spcAft>
                <a:spcPts val="0"/>
              </a:spcAft>
              <a:buSzPts val="1400"/>
              <a:buChar char="○"/>
              <a:defRPr/>
            </a:lvl2pPr>
            <a:lvl3pPr marL="1371600" marR="0" lvl="2" indent="-317500" algn="l" rtl="0">
              <a:spcBef>
                <a:spcPts val="0"/>
              </a:spcBef>
              <a:spcAft>
                <a:spcPts val="0"/>
              </a:spcAft>
              <a:buSzPts val="1400"/>
              <a:buChar char="■"/>
              <a:defRPr/>
            </a:lvl3pPr>
            <a:lvl4pPr marL="1828800" marR="0" lvl="3" indent="-317500" algn="l" rtl="0">
              <a:spcBef>
                <a:spcPts val="0"/>
              </a:spcBef>
              <a:spcAft>
                <a:spcPts val="0"/>
              </a:spcAft>
              <a:buSzPts val="1400"/>
              <a:buChar char="●"/>
              <a:defRPr/>
            </a:lvl4pPr>
            <a:lvl5pPr marL="2286000" marR="0" lvl="4" indent="-317500" algn="l" rtl="0">
              <a:spcBef>
                <a:spcPts val="0"/>
              </a:spcBef>
              <a:spcAft>
                <a:spcPts val="0"/>
              </a:spcAft>
              <a:buSzPts val="1400"/>
              <a:buChar char="○"/>
              <a:defRPr/>
            </a:lvl5pPr>
            <a:lvl6pPr marL="2743200" marR="0" lvl="5" indent="-317500" algn="l" rtl="0">
              <a:spcBef>
                <a:spcPts val="0"/>
              </a:spcBef>
              <a:spcAft>
                <a:spcPts val="0"/>
              </a:spcAft>
              <a:buSzPts val="1400"/>
              <a:buChar char="■"/>
              <a:defRPr/>
            </a:lvl6pPr>
            <a:lvl7pPr marL="3200400" marR="0" lvl="6" indent="-317500" algn="l" rtl="0">
              <a:spcBef>
                <a:spcPts val="0"/>
              </a:spcBef>
              <a:spcAft>
                <a:spcPts val="0"/>
              </a:spcAft>
              <a:buSzPts val="1400"/>
              <a:buChar char="●"/>
              <a:defRPr/>
            </a:lvl7pPr>
            <a:lvl8pPr marL="3657600" marR="0" lvl="7" indent="-317500" algn="l" rtl="0">
              <a:spcBef>
                <a:spcPts val="0"/>
              </a:spcBef>
              <a:spcAft>
                <a:spcPts val="0"/>
              </a:spcAft>
              <a:buSzPts val="1400"/>
              <a:buChar char="○"/>
              <a:defRPr/>
            </a:lvl8pPr>
            <a:lvl9pPr marL="4114800" marR="0" lvl="8" indent="-317500" algn="l" rtl="0">
              <a:spcBef>
                <a:spcPts val="0"/>
              </a:spcBef>
              <a:spcAft>
                <a:spcPts val="0"/>
              </a:spcAft>
              <a:buSzPts val="1400"/>
              <a:buChar char="■"/>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91425" rIns="91425" bIns="91425" anchor="b"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91425" rIns="91425" bIns="91425" anchor="b" anchorCtr="0">
            <a:noAutofit/>
          </a:bodyPr>
          <a:lstStyle/>
          <a:p>
            <a:pPr marL="0" marR="0" lvl="0" indent="-88900" algn="r" rtl="0">
              <a:spcBef>
                <a:spcPts val="0"/>
              </a:spcBef>
              <a:spcAft>
                <a:spcPts val="0"/>
              </a:spcAft>
              <a:buSzPts val="1400"/>
              <a:buChar char="●"/>
            </a:pPr>
            <a:endParaRPr/>
          </a:p>
          <a:p>
            <a:pPr marL="457200" marR="0" lvl="1" indent="-88900" algn="l" rtl="0">
              <a:spcBef>
                <a:spcPts val="0"/>
              </a:spcBef>
              <a:spcAft>
                <a:spcPts val="0"/>
              </a:spcAft>
              <a:buSzPts val="1400"/>
              <a:buChar char="○"/>
            </a:pPr>
            <a:endParaRPr/>
          </a:p>
          <a:p>
            <a:pPr marL="914400" marR="0" lvl="2" indent="-88900" algn="l" rtl="0">
              <a:spcBef>
                <a:spcPts val="0"/>
              </a:spcBef>
              <a:spcAft>
                <a:spcPts val="0"/>
              </a:spcAft>
              <a:buSzPts val="1400"/>
              <a:buChar char="■"/>
            </a:pPr>
            <a:endParaRPr/>
          </a:p>
          <a:p>
            <a:pPr marL="1371600" marR="0" lvl="3" indent="-88900" algn="l" rtl="0">
              <a:spcBef>
                <a:spcPts val="0"/>
              </a:spcBef>
              <a:spcAft>
                <a:spcPts val="0"/>
              </a:spcAft>
              <a:buSzPts val="1400"/>
              <a:buChar char="●"/>
            </a:pPr>
            <a:endParaRPr/>
          </a:p>
          <a:p>
            <a:pPr marL="1828800" marR="0" lvl="4" indent="-88900" algn="l" rtl="0">
              <a:spcBef>
                <a:spcPts val="0"/>
              </a:spcBef>
              <a:spcAft>
                <a:spcPts val="0"/>
              </a:spcAft>
              <a:buSzPts val="1400"/>
              <a:buChar char="○"/>
            </a:pPr>
            <a:endParaRPr/>
          </a:p>
          <a:p>
            <a:pPr marL="2286000" marR="0" lvl="5" indent="-88900" algn="l" rtl="0">
              <a:spcBef>
                <a:spcPts val="0"/>
              </a:spcBef>
              <a:spcAft>
                <a:spcPts val="0"/>
              </a:spcAft>
              <a:buSzPts val="1400"/>
              <a:buChar char="■"/>
            </a:pPr>
            <a:endParaRPr/>
          </a:p>
          <a:p>
            <a:pPr marL="2743200" marR="0" lvl="6" indent="-88900" algn="l" rtl="0">
              <a:spcBef>
                <a:spcPts val="0"/>
              </a:spcBef>
              <a:spcAft>
                <a:spcPts val="0"/>
              </a:spcAft>
              <a:buSzPts val="1400"/>
              <a:buChar char="●"/>
            </a:pPr>
            <a:endParaRPr/>
          </a:p>
          <a:p>
            <a:pPr marL="3200400" marR="0" lvl="7" indent="-88900" algn="l" rtl="0">
              <a:spcBef>
                <a:spcPts val="0"/>
              </a:spcBef>
              <a:spcAft>
                <a:spcPts val="0"/>
              </a:spcAft>
              <a:buSzPts val="1400"/>
              <a:buChar char="○"/>
            </a:pPr>
            <a:endParaRPr/>
          </a:p>
          <a:p>
            <a:pPr marL="3657600" marR="0" lvl="8" indent="-88900" algn="l" rtl="0">
              <a:spcBef>
                <a:spcPts val="0"/>
              </a:spcBef>
              <a:spcAft>
                <a:spcPts val="0"/>
              </a:spcAft>
              <a:buSzPts val="1400"/>
              <a:buChar char="■"/>
            </a:pPr>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
        <p:cNvGrpSpPr/>
        <p:nvPr/>
      </p:nvGrpSpPr>
      <p:grpSpPr>
        <a:xfrm>
          <a:off x="0" y="0"/>
          <a:ext cx="0" cy="0"/>
          <a:chOff x="0" y="0"/>
          <a:chExt cx="0" cy="0"/>
        </a:xfrm>
      </p:grpSpPr>
      <p:sp>
        <p:nvSpPr>
          <p:cNvPr id="74" name="Google Shape;74;g3dd1b06c8_025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5" name="Google Shape;75;g3dd1b06c8_02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6"/>
        <p:cNvGrpSpPr/>
        <p:nvPr/>
      </p:nvGrpSpPr>
      <p:grpSpPr>
        <a:xfrm>
          <a:off x="0" y="0"/>
          <a:ext cx="0" cy="0"/>
          <a:chOff x="0" y="0"/>
          <a:chExt cx="0" cy="0"/>
        </a:xfrm>
      </p:grpSpPr>
      <p:sp>
        <p:nvSpPr>
          <p:cNvPr id="157" name="Google Shape;157;g165105c655_0_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8" name="Google Shape;158;g165105c655_0_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9" name="Google Shape;159;g165105c655_0_85: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g165105c655_0_9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 name="Google Shape;165;g165105c655_0_9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6" name="Google Shape;166;g165105c655_0_91: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3"/>
        <p:cNvGrpSpPr/>
        <p:nvPr/>
      </p:nvGrpSpPr>
      <p:grpSpPr>
        <a:xfrm>
          <a:off x="0" y="0"/>
          <a:ext cx="0" cy="0"/>
          <a:chOff x="0" y="0"/>
          <a:chExt cx="0" cy="0"/>
        </a:xfrm>
      </p:grpSpPr>
      <p:sp>
        <p:nvSpPr>
          <p:cNvPr id="174" name="Google Shape;174;g165105c655_0_1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5" name="Google Shape;175;g165105c655_0_1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76" name="Google Shape;176;g165105c655_0_145: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None/>
            </a:pPr>
            <a:endParaRPr/>
          </a:p>
          <a:p>
            <a:pPr marL="457200" lvl="1" indent="0" algn="l" rtl="0">
              <a:spcBef>
                <a:spcPts val="0"/>
              </a:spcBef>
              <a:spcAft>
                <a:spcPts val="0"/>
              </a:spcAft>
              <a:buNone/>
            </a:pPr>
            <a:endParaRPr/>
          </a:p>
          <a:p>
            <a:pPr marL="914400" lvl="2" indent="0" algn="l" rtl="0">
              <a:spcBef>
                <a:spcPts val="0"/>
              </a:spcBef>
              <a:spcAft>
                <a:spcPts val="0"/>
              </a:spcAft>
              <a:buNone/>
            </a:pPr>
            <a:endParaRPr/>
          </a:p>
          <a:p>
            <a:pPr marL="1371600" lvl="3" indent="0" algn="l" rtl="0">
              <a:spcBef>
                <a:spcPts val="0"/>
              </a:spcBef>
              <a:spcAft>
                <a:spcPts val="0"/>
              </a:spcAft>
              <a:buNone/>
            </a:pPr>
            <a:endParaRPr/>
          </a:p>
          <a:p>
            <a:pPr marL="1828800" lvl="4" indent="0" algn="l" rtl="0">
              <a:spcBef>
                <a:spcPts val="0"/>
              </a:spcBef>
              <a:spcAft>
                <a:spcPts val="0"/>
              </a:spcAft>
              <a:buNone/>
            </a:pPr>
            <a:endParaRPr/>
          </a:p>
          <a:p>
            <a:pPr marL="2286000" lvl="5" indent="0" algn="l" rtl="0">
              <a:spcBef>
                <a:spcPts val="0"/>
              </a:spcBef>
              <a:spcAft>
                <a:spcPts val="0"/>
              </a:spcAft>
              <a:buNone/>
            </a:pPr>
            <a:endParaRPr/>
          </a:p>
          <a:p>
            <a:pPr marL="2743200" lvl="6" indent="0" algn="l" rtl="0">
              <a:spcBef>
                <a:spcPts val="0"/>
              </a:spcBef>
              <a:spcAft>
                <a:spcPts val="0"/>
              </a:spcAft>
              <a:buNone/>
            </a:pPr>
            <a:endParaRPr/>
          </a:p>
          <a:p>
            <a:pPr marL="3200400" lvl="7" indent="0" algn="l" rtl="0">
              <a:spcBef>
                <a:spcPts val="0"/>
              </a:spcBef>
              <a:spcAft>
                <a:spcPts val="0"/>
              </a:spcAft>
              <a:buNone/>
            </a:pPr>
            <a:endParaRPr/>
          </a:p>
          <a:p>
            <a:pPr marL="3657600" lvl="8"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g165105c655_0_10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9" name="Google Shape;189;g165105c655_0_10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 name="Google Shape;190;g165105c655_0_103: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
        <p:cNvGrpSpPr/>
        <p:nvPr/>
      </p:nvGrpSpPr>
      <p:grpSpPr>
        <a:xfrm>
          <a:off x="0" y="0"/>
          <a:ext cx="0" cy="0"/>
          <a:chOff x="0" y="0"/>
          <a:chExt cx="0" cy="0"/>
        </a:xfrm>
      </p:grpSpPr>
      <p:sp>
        <p:nvSpPr>
          <p:cNvPr id="195" name="Google Shape;195;g165105c655_0_1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6" name="Google Shape;196;g165105c655_0_1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7" name="Google Shape;197;g165105c655_0_109: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1"/>
        <p:cNvGrpSpPr/>
        <p:nvPr/>
      </p:nvGrpSpPr>
      <p:grpSpPr>
        <a:xfrm>
          <a:off x="0" y="0"/>
          <a:ext cx="0" cy="0"/>
          <a:chOff x="0" y="0"/>
          <a:chExt cx="0" cy="0"/>
        </a:xfrm>
      </p:grpSpPr>
      <p:sp>
        <p:nvSpPr>
          <p:cNvPr id="202" name="Google Shape;202;g165105c655_0_1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3" name="Google Shape;203;g165105c655_0_1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4" name="Google Shape;204;g165105c655_0_115: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1"/>
        <p:cNvGrpSpPr/>
        <p:nvPr/>
      </p:nvGrpSpPr>
      <p:grpSpPr>
        <a:xfrm>
          <a:off x="0" y="0"/>
          <a:ext cx="0" cy="0"/>
          <a:chOff x="0" y="0"/>
          <a:chExt cx="0" cy="0"/>
        </a:xfrm>
      </p:grpSpPr>
      <p:sp>
        <p:nvSpPr>
          <p:cNvPr id="212" name="Google Shape;212;g165105c655_0_12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3" name="Google Shape;213;g165105c655_0_1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14" name="Google Shape;214;g165105c655_0_121: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
        <p:cNvGrpSpPr/>
        <p:nvPr/>
      </p:nvGrpSpPr>
      <p:grpSpPr>
        <a:xfrm>
          <a:off x="0" y="0"/>
          <a:ext cx="0" cy="0"/>
          <a:chOff x="0" y="0"/>
          <a:chExt cx="0" cy="0"/>
        </a:xfrm>
      </p:grpSpPr>
      <p:sp>
        <p:nvSpPr>
          <p:cNvPr id="223" name="Google Shape;223;g165105c655_0_16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4" name="Google Shape;224;g165105c655_0_16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5" name="Google Shape;225;g165105c655_0_165: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6"/>
        <p:cNvGrpSpPr/>
        <p:nvPr/>
      </p:nvGrpSpPr>
      <p:grpSpPr>
        <a:xfrm>
          <a:off x="0" y="0"/>
          <a:ext cx="0" cy="0"/>
          <a:chOff x="0" y="0"/>
          <a:chExt cx="0" cy="0"/>
        </a:xfrm>
      </p:grpSpPr>
      <p:sp>
        <p:nvSpPr>
          <p:cNvPr id="237" name="Google Shape;237;g165610f9d9_0_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38" name="Google Shape;238;g165610f9d9_0_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9" name="Google Shape;239;g165610f9d9_0_4: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1"/>
        <p:cNvGrpSpPr/>
        <p:nvPr/>
      </p:nvGrpSpPr>
      <p:grpSpPr>
        <a:xfrm>
          <a:off x="0" y="0"/>
          <a:ext cx="0" cy="0"/>
          <a:chOff x="0" y="0"/>
          <a:chExt cx="0" cy="0"/>
        </a:xfrm>
      </p:grpSpPr>
      <p:sp>
        <p:nvSpPr>
          <p:cNvPr id="252" name="Google Shape;252;g165610f9d9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3" name="Google Shape;253;g165610f9d9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4" name="Google Shape;254;g165610f9d9_0_10: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
        <p:cNvGrpSpPr/>
        <p:nvPr/>
      </p:nvGrpSpPr>
      <p:grpSpPr>
        <a:xfrm>
          <a:off x="0" y="0"/>
          <a:ext cx="0" cy="0"/>
          <a:chOff x="0" y="0"/>
          <a:chExt cx="0" cy="0"/>
        </a:xfrm>
      </p:grpSpPr>
      <p:sp>
        <p:nvSpPr>
          <p:cNvPr id="79" name="Google Shape;79;g165105c655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 name="Google Shape;80;g165105c655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 name="Google Shape;81;g165105c655_0_0: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8"/>
        <p:cNvGrpSpPr/>
        <p:nvPr/>
      </p:nvGrpSpPr>
      <p:grpSpPr>
        <a:xfrm>
          <a:off x="0" y="0"/>
          <a:ext cx="0" cy="0"/>
          <a:chOff x="0" y="0"/>
          <a:chExt cx="0" cy="0"/>
        </a:xfrm>
      </p:grpSpPr>
      <p:sp>
        <p:nvSpPr>
          <p:cNvPr id="259" name="Google Shape;259;g165610f9d9_0_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0" name="Google Shape;260;g165610f9d9_0_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61" name="Google Shape;261;g165610f9d9_0_16: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5"/>
        <p:cNvGrpSpPr/>
        <p:nvPr/>
      </p:nvGrpSpPr>
      <p:grpSpPr>
        <a:xfrm>
          <a:off x="0" y="0"/>
          <a:ext cx="0" cy="0"/>
          <a:chOff x="0" y="0"/>
          <a:chExt cx="0" cy="0"/>
        </a:xfrm>
      </p:grpSpPr>
      <p:sp>
        <p:nvSpPr>
          <p:cNvPr id="266" name="Google Shape;266;g165610f9d9_0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7" name="Google Shape;267;g165610f9d9_0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68" name="Google Shape;268;g165610f9d9_0_22: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2"/>
        <p:cNvGrpSpPr/>
        <p:nvPr/>
      </p:nvGrpSpPr>
      <p:grpSpPr>
        <a:xfrm>
          <a:off x="0" y="0"/>
          <a:ext cx="0" cy="0"/>
          <a:chOff x="0" y="0"/>
          <a:chExt cx="0" cy="0"/>
        </a:xfrm>
      </p:grpSpPr>
      <p:sp>
        <p:nvSpPr>
          <p:cNvPr id="273" name="Google Shape;273;g165610f9d9_0_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74" name="Google Shape;274;g165610f9d9_0_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75" name="Google Shape;275;g165610f9d9_0_28: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g165610f9d9_0_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81" name="Google Shape;281;g165610f9d9_0_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2" name="Google Shape;282;g165610f9d9_0_34: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6"/>
        <p:cNvGrpSpPr/>
        <p:nvPr/>
      </p:nvGrpSpPr>
      <p:grpSpPr>
        <a:xfrm>
          <a:off x="0" y="0"/>
          <a:ext cx="0" cy="0"/>
          <a:chOff x="0" y="0"/>
          <a:chExt cx="0" cy="0"/>
        </a:xfrm>
      </p:grpSpPr>
      <p:sp>
        <p:nvSpPr>
          <p:cNvPr id="287" name="Google Shape;287;g165610f9d9_0_8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88" name="Google Shape;288;g165610f9d9_0_8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9" name="Google Shape;289;g165610f9d9_0_83: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Google Shape;302;g165610f9d9_0_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03" name="Google Shape;303;g165610f9d9_0_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4" name="Google Shape;304;g165610f9d9_0_46: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3"/>
        <p:cNvGrpSpPr/>
        <p:nvPr/>
      </p:nvGrpSpPr>
      <p:grpSpPr>
        <a:xfrm>
          <a:off x="0" y="0"/>
          <a:ext cx="0" cy="0"/>
          <a:chOff x="0" y="0"/>
          <a:chExt cx="0" cy="0"/>
        </a:xfrm>
      </p:grpSpPr>
      <p:sp>
        <p:nvSpPr>
          <p:cNvPr id="294" name="Google Shape;294;g165610f9d9_0_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5" name="Google Shape;295;g165610f9d9_0_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6" name="Google Shape;296;g165610f9d9_0_40: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
        <p:cNvGrpSpPr/>
        <p:nvPr/>
      </p:nvGrpSpPr>
      <p:grpSpPr>
        <a:xfrm>
          <a:off x="0" y="0"/>
          <a:ext cx="0" cy="0"/>
          <a:chOff x="0" y="0"/>
          <a:chExt cx="0" cy="0"/>
        </a:xfrm>
      </p:grpSpPr>
      <p:sp>
        <p:nvSpPr>
          <p:cNvPr id="316" name="Google Shape;316;g165610f9d9_0_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7" name="Google Shape;317;g165610f9d9_0_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8" name="Google Shape;318;g165610f9d9_0_58: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40878508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8"/>
        <p:cNvGrpSpPr/>
        <p:nvPr/>
      </p:nvGrpSpPr>
      <p:grpSpPr>
        <a:xfrm>
          <a:off x="0" y="0"/>
          <a:ext cx="0" cy="0"/>
          <a:chOff x="0" y="0"/>
          <a:chExt cx="0" cy="0"/>
        </a:xfrm>
      </p:grpSpPr>
      <p:sp>
        <p:nvSpPr>
          <p:cNvPr id="309" name="Google Shape;309;g165610f9d9_0_5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0" name="Google Shape;310;g165610f9d9_0_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1" name="Google Shape;311;g165610f9d9_0_52: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165105c655_0_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165105c655_0_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8" name="Google Shape;88;g165105c655_0_7: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1429832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4"/>
        <p:cNvGrpSpPr/>
        <p:nvPr/>
      </p:nvGrpSpPr>
      <p:grpSpPr>
        <a:xfrm>
          <a:off x="0" y="0"/>
          <a:ext cx="0" cy="0"/>
          <a:chOff x="0" y="0"/>
          <a:chExt cx="0" cy="0"/>
        </a:xfrm>
      </p:grpSpPr>
      <p:sp>
        <p:nvSpPr>
          <p:cNvPr id="325" name="Google Shape;325;g165610f9d9_0_9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6" name="Google Shape;326;g165610f9d9_0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7" name="Google Shape;327;g165610f9d9_0_99: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
        <p:cNvGrpSpPr/>
        <p:nvPr/>
      </p:nvGrpSpPr>
      <p:grpSpPr>
        <a:xfrm>
          <a:off x="0" y="0"/>
          <a:ext cx="0" cy="0"/>
          <a:chOff x="0" y="0"/>
          <a:chExt cx="0" cy="0"/>
        </a:xfrm>
      </p:grpSpPr>
      <p:sp>
        <p:nvSpPr>
          <p:cNvPr id="332" name="Google Shape;332;g165610f9d9_0_6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33" name="Google Shape;333;g165610f9d9_0_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4" name="Google Shape;334;g165610f9d9_0_64: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5"/>
        <p:cNvGrpSpPr/>
        <p:nvPr/>
      </p:nvGrpSpPr>
      <p:grpSpPr>
        <a:xfrm>
          <a:off x="0" y="0"/>
          <a:ext cx="0" cy="0"/>
          <a:chOff x="0" y="0"/>
          <a:chExt cx="0" cy="0"/>
        </a:xfrm>
      </p:grpSpPr>
      <p:sp>
        <p:nvSpPr>
          <p:cNvPr id="346" name="Google Shape;346;g165610f9d9_0_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7" name="Google Shape;347;g165610f9d9_0_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8" name="Google Shape;348;g165610f9d9_0_113: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
        <p:cNvGrpSpPr/>
        <p:nvPr/>
      </p:nvGrpSpPr>
      <p:grpSpPr>
        <a:xfrm>
          <a:off x="0" y="0"/>
          <a:ext cx="0" cy="0"/>
          <a:chOff x="0" y="0"/>
          <a:chExt cx="0" cy="0"/>
        </a:xfrm>
      </p:grpSpPr>
      <p:sp>
        <p:nvSpPr>
          <p:cNvPr id="353" name="Google Shape;353;g165610f9d9_0_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4" name="Google Shape;354;g165610f9d9_0_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5" name="Google Shape;355;g165610f9d9_0_119: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g165610f9d9_0_1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1" name="Google Shape;361;g165610f9d9_0_1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62" name="Google Shape;362;g165610f9d9_0_140: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g168997f2de_0_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8" name="Google Shape;368;g168997f2de_0_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69" name="Google Shape;369;g168997f2de_0_9: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g165610f9d9_0_1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75" name="Google Shape;375;g165610f9d9_0_1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6" name="Google Shape;376;g165610f9d9_0_125: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
        <p:cNvGrpSpPr/>
        <p:nvPr/>
      </p:nvGrpSpPr>
      <p:grpSpPr>
        <a:xfrm>
          <a:off x="0" y="0"/>
          <a:ext cx="0" cy="0"/>
          <a:chOff x="0" y="0"/>
          <a:chExt cx="0" cy="0"/>
        </a:xfrm>
      </p:grpSpPr>
      <p:sp>
        <p:nvSpPr>
          <p:cNvPr id="95" name="Google Shape;95;g165105c655_0_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6" name="Google Shape;96;g165105c655_0_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 name="Google Shape;97;g165105c655_0_16: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Google Shape;101;g165105c655_0_2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2" name="Google Shape;102;g165105c655_0_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3" name="Google Shape;103;g165105c655_0_21: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None/>
            </a:pPr>
            <a:endParaRPr/>
          </a:p>
          <a:p>
            <a:pPr marL="457200" lvl="1" indent="0" algn="l" rtl="0">
              <a:spcBef>
                <a:spcPts val="0"/>
              </a:spcBef>
              <a:spcAft>
                <a:spcPts val="0"/>
              </a:spcAft>
              <a:buNone/>
            </a:pPr>
            <a:endParaRPr/>
          </a:p>
          <a:p>
            <a:pPr marL="914400" lvl="2" indent="0" algn="l" rtl="0">
              <a:spcBef>
                <a:spcPts val="0"/>
              </a:spcBef>
              <a:spcAft>
                <a:spcPts val="0"/>
              </a:spcAft>
              <a:buNone/>
            </a:pPr>
            <a:endParaRPr/>
          </a:p>
          <a:p>
            <a:pPr marL="1371600" lvl="3" indent="0" algn="l" rtl="0">
              <a:spcBef>
                <a:spcPts val="0"/>
              </a:spcBef>
              <a:spcAft>
                <a:spcPts val="0"/>
              </a:spcAft>
              <a:buNone/>
            </a:pPr>
            <a:endParaRPr/>
          </a:p>
          <a:p>
            <a:pPr marL="1828800" lvl="4" indent="0" algn="l" rtl="0">
              <a:spcBef>
                <a:spcPts val="0"/>
              </a:spcBef>
              <a:spcAft>
                <a:spcPts val="0"/>
              </a:spcAft>
              <a:buNone/>
            </a:pPr>
            <a:endParaRPr/>
          </a:p>
          <a:p>
            <a:pPr marL="2286000" lvl="5" indent="0" algn="l" rtl="0">
              <a:spcBef>
                <a:spcPts val="0"/>
              </a:spcBef>
              <a:spcAft>
                <a:spcPts val="0"/>
              </a:spcAft>
              <a:buNone/>
            </a:pPr>
            <a:endParaRPr/>
          </a:p>
          <a:p>
            <a:pPr marL="2743200" lvl="6" indent="0" algn="l" rtl="0">
              <a:spcBef>
                <a:spcPts val="0"/>
              </a:spcBef>
              <a:spcAft>
                <a:spcPts val="0"/>
              </a:spcAft>
              <a:buNone/>
            </a:pPr>
            <a:endParaRPr/>
          </a:p>
          <a:p>
            <a:pPr marL="3200400" lvl="7" indent="0" algn="l" rtl="0">
              <a:spcBef>
                <a:spcPts val="0"/>
              </a:spcBef>
              <a:spcAft>
                <a:spcPts val="0"/>
              </a:spcAft>
              <a:buNone/>
            </a:pPr>
            <a:endParaRPr/>
          </a:p>
          <a:p>
            <a:pPr marL="3657600" lvl="8"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
        <p:cNvGrpSpPr/>
        <p:nvPr/>
      </p:nvGrpSpPr>
      <p:grpSpPr>
        <a:xfrm>
          <a:off x="0" y="0"/>
          <a:ext cx="0" cy="0"/>
          <a:chOff x="0" y="0"/>
          <a:chExt cx="0" cy="0"/>
        </a:xfrm>
      </p:grpSpPr>
      <p:sp>
        <p:nvSpPr>
          <p:cNvPr id="127" name="Google Shape;127;g165105c655_0_6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8" name="Google Shape;128;g165105c655_0_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 name="Google Shape;129;g165105c655_0_68: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g165105c655_0_6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7" name="Google Shape;137;g165105c655_0_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8" name="Google Shape;138;g165105c655_0_62: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None/>
            </a:pPr>
            <a:endParaRPr/>
          </a:p>
          <a:p>
            <a:pPr marL="457200" lvl="1" indent="0" algn="l" rtl="0">
              <a:spcBef>
                <a:spcPts val="0"/>
              </a:spcBef>
              <a:spcAft>
                <a:spcPts val="0"/>
              </a:spcAft>
              <a:buNone/>
            </a:pPr>
            <a:endParaRPr/>
          </a:p>
          <a:p>
            <a:pPr marL="914400" lvl="2" indent="0" algn="l" rtl="0">
              <a:spcBef>
                <a:spcPts val="0"/>
              </a:spcBef>
              <a:spcAft>
                <a:spcPts val="0"/>
              </a:spcAft>
              <a:buNone/>
            </a:pPr>
            <a:endParaRPr/>
          </a:p>
          <a:p>
            <a:pPr marL="1371600" lvl="3" indent="0" algn="l" rtl="0">
              <a:spcBef>
                <a:spcPts val="0"/>
              </a:spcBef>
              <a:spcAft>
                <a:spcPts val="0"/>
              </a:spcAft>
              <a:buNone/>
            </a:pPr>
            <a:endParaRPr/>
          </a:p>
          <a:p>
            <a:pPr marL="1828800" lvl="4" indent="0" algn="l" rtl="0">
              <a:spcBef>
                <a:spcPts val="0"/>
              </a:spcBef>
              <a:spcAft>
                <a:spcPts val="0"/>
              </a:spcAft>
              <a:buNone/>
            </a:pPr>
            <a:endParaRPr/>
          </a:p>
          <a:p>
            <a:pPr marL="2286000" lvl="5" indent="0" algn="l" rtl="0">
              <a:spcBef>
                <a:spcPts val="0"/>
              </a:spcBef>
              <a:spcAft>
                <a:spcPts val="0"/>
              </a:spcAft>
              <a:buNone/>
            </a:pPr>
            <a:endParaRPr/>
          </a:p>
          <a:p>
            <a:pPr marL="2743200" lvl="6" indent="0" algn="l" rtl="0">
              <a:spcBef>
                <a:spcPts val="0"/>
              </a:spcBef>
              <a:spcAft>
                <a:spcPts val="0"/>
              </a:spcAft>
              <a:buNone/>
            </a:pPr>
            <a:endParaRPr/>
          </a:p>
          <a:p>
            <a:pPr marL="3200400" lvl="7" indent="0" algn="l" rtl="0">
              <a:spcBef>
                <a:spcPts val="0"/>
              </a:spcBef>
              <a:spcAft>
                <a:spcPts val="0"/>
              </a:spcAft>
              <a:buNone/>
            </a:pPr>
            <a:endParaRPr/>
          </a:p>
          <a:p>
            <a:pPr marL="3657600" lvl="8"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
        <p:cNvGrpSpPr/>
        <p:nvPr/>
      </p:nvGrpSpPr>
      <p:grpSpPr>
        <a:xfrm>
          <a:off x="0" y="0"/>
          <a:ext cx="0" cy="0"/>
          <a:chOff x="0" y="0"/>
          <a:chExt cx="0" cy="0"/>
        </a:xfrm>
      </p:grpSpPr>
      <p:sp>
        <p:nvSpPr>
          <p:cNvPr id="142" name="Google Shape;142;g165105c655_0_4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3" name="Google Shape;143;g165105c655_0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4" name="Google Shape;144;g165105c655_0_48: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
        <p:cNvGrpSpPr/>
        <p:nvPr/>
      </p:nvGrpSpPr>
      <p:grpSpPr>
        <a:xfrm>
          <a:off x="0" y="0"/>
          <a:ext cx="0" cy="0"/>
          <a:chOff x="0" y="0"/>
          <a:chExt cx="0" cy="0"/>
        </a:xfrm>
      </p:grpSpPr>
      <p:sp>
        <p:nvSpPr>
          <p:cNvPr id="150" name="Google Shape;150;g165105c655_0_5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1" name="Google Shape;151;g165105c655_0_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2" name="Google Shape;152;g165105c655_0_54:notes"/>
          <p:cNvSpPr txBox="1">
            <a:spLocks noGrp="1"/>
          </p:cNvSpPr>
          <p:nvPr>
            <p:ph type="sldNum" idx="12"/>
          </p:nvPr>
        </p:nvSpPr>
        <p:spPr>
          <a:xfrm>
            <a:off x="3884613" y="8685213"/>
            <a:ext cx="2971800" cy="457200"/>
          </a:xfrm>
          <a:prstGeom prst="rect">
            <a:avLst/>
          </a:prstGeom>
        </p:spPr>
        <p:txBody>
          <a:bodyPr spcFirstLastPara="1" wrap="square" lIns="91425" tIns="91425" rIns="91425" bIns="91425" anchor="b" anchorCtr="0">
            <a:noAutofit/>
          </a:bodyPr>
          <a:lstStyle/>
          <a:p>
            <a:pPr marL="0" lvl="0" indent="0" algn="r" rtl="0">
              <a:spcBef>
                <a:spcPts val="0"/>
              </a:spcBef>
              <a:spcAft>
                <a:spcPts val="0"/>
              </a:spcAft>
              <a:buClr>
                <a:srgbClr val="000000"/>
              </a:buClr>
              <a:buSzPts val="1400"/>
              <a:buFont typeface="Arial"/>
              <a:buNone/>
            </a:pPr>
            <a:endParaRPr/>
          </a:p>
          <a:p>
            <a:pPr marL="457200" lvl="1" indent="0" algn="l" rtl="0">
              <a:spcBef>
                <a:spcPts val="0"/>
              </a:spcBef>
              <a:spcAft>
                <a:spcPts val="0"/>
              </a:spcAft>
              <a:buClr>
                <a:srgbClr val="000000"/>
              </a:buClr>
              <a:buSzPts val="1400"/>
              <a:buFont typeface="Arial"/>
              <a:buNone/>
            </a:pPr>
            <a:endParaRPr/>
          </a:p>
          <a:p>
            <a:pPr marL="914400" lvl="2" indent="0" algn="l" rtl="0">
              <a:spcBef>
                <a:spcPts val="0"/>
              </a:spcBef>
              <a:spcAft>
                <a:spcPts val="0"/>
              </a:spcAft>
              <a:buClr>
                <a:srgbClr val="000000"/>
              </a:buClr>
              <a:buSzPts val="1400"/>
              <a:buFont typeface="Arial"/>
              <a:buNone/>
            </a:pPr>
            <a:endParaRPr/>
          </a:p>
          <a:p>
            <a:pPr marL="1371600" lvl="3" indent="0" algn="l" rtl="0">
              <a:spcBef>
                <a:spcPts val="0"/>
              </a:spcBef>
              <a:spcAft>
                <a:spcPts val="0"/>
              </a:spcAft>
              <a:buClr>
                <a:srgbClr val="000000"/>
              </a:buClr>
              <a:buSzPts val="1400"/>
              <a:buFont typeface="Arial"/>
              <a:buNone/>
            </a:pPr>
            <a:endParaRPr/>
          </a:p>
          <a:p>
            <a:pPr marL="1828800" lvl="4" indent="0" algn="l" rtl="0">
              <a:spcBef>
                <a:spcPts val="0"/>
              </a:spcBef>
              <a:spcAft>
                <a:spcPts val="0"/>
              </a:spcAft>
              <a:buClr>
                <a:srgbClr val="000000"/>
              </a:buClr>
              <a:buSzPts val="1400"/>
              <a:buFont typeface="Arial"/>
              <a:buNone/>
            </a:pPr>
            <a:endParaRPr/>
          </a:p>
          <a:p>
            <a:pPr marL="2286000" lvl="5" indent="0" algn="l" rtl="0">
              <a:spcBef>
                <a:spcPts val="0"/>
              </a:spcBef>
              <a:spcAft>
                <a:spcPts val="0"/>
              </a:spcAft>
              <a:buClr>
                <a:srgbClr val="000000"/>
              </a:buClr>
              <a:buSzPts val="1400"/>
              <a:buFont typeface="Arial"/>
              <a:buNone/>
            </a:pPr>
            <a:endParaRPr/>
          </a:p>
          <a:p>
            <a:pPr marL="2743200" lvl="6" indent="0" algn="l" rtl="0">
              <a:spcBef>
                <a:spcPts val="0"/>
              </a:spcBef>
              <a:spcAft>
                <a:spcPts val="0"/>
              </a:spcAft>
              <a:buClr>
                <a:srgbClr val="000000"/>
              </a:buClr>
              <a:buSzPts val="1400"/>
              <a:buFont typeface="Arial"/>
              <a:buNone/>
            </a:pPr>
            <a:endParaRPr/>
          </a:p>
          <a:p>
            <a:pPr marL="3200400" lvl="7" indent="0" algn="l" rtl="0">
              <a:spcBef>
                <a:spcPts val="0"/>
              </a:spcBef>
              <a:spcAft>
                <a:spcPts val="0"/>
              </a:spcAft>
              <a:buClr>
                <a:srgbClr val="000000"/>
              </a:buClr>
              <a:buSzPts val="1400"/>
              <a:buFont typeface="Arial"/>
              <a:buNone/>
            </a:pPr>
            <a:endParaRPr/>
          </a:p>
          <a:p>
            <a:pPr marL="3657600" lvl="8" indent="0" algn="l" rtl="0">
              <a:spcBef>
                <a:spcPts val="0"/>
              </a:spcBef>
              <a:spcAft>
                <a:spcPts val="0"/>
              </a:spcAft>
              <a:buClr>
                <a:srgbClr val="000000"/>
              </a:buClr>
              <a:buSzPts val="1400"/>
              <a:buFont typeface="Arial"/>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solidFill>
          <a:srgbClr val="FFFFFF"/>
        </a:solidFill>
        <a:effectLst/>
      </p:bgPr>
    </p:bg>
    <p:spTree>
      <p:nvGrpSpPr>
        <p:cNvPr id="1" name="Shape 38"/>
        <p:cNvGrpSpPr/>
        <p:nvPr/>
      </p:nvGrpSpPr>
      <p:grpSpPr>
        <a:xfrm>
          <a:off x="0" y="0"/>
          <a:ext cx="0" cy="0"/>
          <a:chOff x="0" y="0"/>
          <a:chExt cx="0" cy="0"/>
        </a:xfrm>
      </p:grpSpPr>
      <p:pic>
        <p:nvPicPr>
          <p:cNvPr id="39" name="Google Shape;39;p2"/>
          <p:cNvPicPr preferRelativeResize="0"/>
          <p:nvPr/>
        </p:nvPicPr>
        <p:blipFill>
          <a:blip r:embed="rId2">
            <a:alphaModFix/>
          </a:blip>
          <a:stretch>
            <a:fillRect/>
          </a:stretch>
        </p:blipFill>
        <p:spPr>
          <a:xfrm>
            <a:off x="0" y="-3"/>
            <a:ext cx="11328385" cy="5189575"/>
          </a:xfrm>
          <a:prstGeom prst="rect">
            <a:avLst/>
          </a:prstGeom>
          <a:noFill/>
          <a:ln>
            <a:noFill/>
          </a:ln>
        </p:spPr>
      </p:pic>
      <p:grpSp>
        <p:nvGrpSpPr>
          <p:cNvPr id="40" name="Google Shape;40;p2"/>
          <p:cNvGrpSpPr/>
          <p:nvPr/>
        </p:nvGrpSpPr>
        <p:grpSpPr>
          <a:xfrm>
            <a:off x="22" y="3555094"/>
            <a:ext cx="7314320" cy="876772"/>
            <a:chOff x="-11" y="1378677"/>
            <a:chExt cx="7314320" cy="4116300"/>
          </a:xfrm>
        </p:grpSpPr>
        <p:sp>
          <p:nvSpPr>
            <p:cNvPr id="41" name="Google Shape;41;p2"/>
            <p:cNvSpPr/>
            <p:nvPr/>
          </p:nvSpPr>
          <p:spPr>
            <a:xfrm flipH="1">
              <a:off x="-11" y="1378677"/>
              <a:ext cx="187800" cy="41163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2" name="Google Shape;42;p2"/>
            <p:cNvSpPr/>
            <p:nvPr/>
          </p:nvSpPr>
          <p:spPr>
            <a:xfrm flipH="1">
              <a:off x="187809" y="1378677"/>
              <a:ext cx="7126500" cy="4116300"/>
            </a:xfrm>
            <a:prstGeom prst="rect">
              <a:avLst/>
            </a:prstGeom>
            <a:solidFill>
              <a:srgbClr val="434343"/>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43" name="Google Shape;43;p2"/>
          <p:cNvSpPr txBox="1">
            <a:spLocks noGrp="1"/>
          </p:cNvSpPr>
          <p:nvPr>
            <p:ph type="ctrTitle"/>
          </p:nvPr>
        </p:nvSpPr>
        <p:spPr>
          <a:xfrm>
            <a:off x="414375" y="3631832"/>
            <a:ext cx="6400800" cy="723300"/>
          </a:xfrm>
          <a:prstGeom prst="rect">
            <a:avLst/>
          </a:prstGeom>
        </p:spPr>
        <p:txBody>
          <a:bodyPr spcFirstLastPara="1" wrap="square" lIns="91425" tIns="91425" rIns="91425" bIns="91425" anchor="b" anchorCtr="0">
            <a:noAutofit/>
          </a:bodyPr>
          <a:lstStyle>
            <a:lvl1pPr lvl="0">
              <a:spcBef>
                <a:spcPts val="0"/>
              </a:spcBef>
              <a:spcAft>
                <a:spcPts val="0"/>
              </a:spcAft>
              <a:buClr>
                <a:srgbClr val="FFFFFF"/>
              </a:buClr>
              <a:buSzPts val="3600"/>
              <a:buNone/>
              <a:defRPr sz="3600">
                <a:solidFill>
                  <a:srgbClr val="FFFFFF"/>
                </a:solidFill>
              </a:defRPr>
            </a:lvl1pPr>
            <a:lvl2pPr lvl="1">
              <a:spcBef>
                <a:spcPts val="0"/>
              </a:spcBef>
              <a:spcAft>
                <a:spcPts val="0"/>
              </a:spcAft>
              <a:buSzPts val="3600"/>
              <a:buNone/>
              <a:defRPr sz="3600"/>
            </a:lvl2pPr>
            <a:lvl3pPr lvl="2">
              <a:spcBef>
                <a:spcPts val="0"/>
              </a:spcBef>
              <a:spcAft>
                <a:spcPts val="0"/>
              </a:spcAft>
              <a:buSzPts val="3600"/>
              <a:buNone/>
              <a:defRPr sz="3600"/>
            </a:lvl3pPr>
            <a:lvl4pPr lvl="3">
              <a:spcBef>
                <a:spcPts val="0"/>
              </a:spcBef>
              <a:spcAft>
                <a:spcPts val="0"/>
              </a:spcAft>
              <a:buSzPts val="3600"/>
              <a:buNone/>
              <a:defRPr sz="3600"/>
            </a:lvl4pPr>
            <a:lvl5pPr lvl="4">
              <a:spcBef>
                <a:spcPts val="0"/>
              </a:spcBef>
              <a:spcAft>
                <a:spcPts val="0"/>
              </a:spcAft>
              <a:buSzPts val="3600"/>
              <a:buNone/>
              <a:defRPr sz="3600"/>
            </a:lvl5pPr>
            <a:lvl6pPr lvl="5">
              <a:spcBef>
                <a:spcPts val="0"/>
              </a:spcBef>
              <a:spcAft>
                <a:spcPts val="0"/>
              </a:spcAft>
              <a:buSzPts val="3600"/>
              <a:buNone/>
              <a:defRPr sz="3600"/>
            </a:lvl6pPr>
            <a:lvl7pPr lvl="6">
              <a:spcBef>
                <a:spcPts val="0"/>
              </a:spcBef>
              <a:spcAft>
                <a:spcPts val="0"/>
              </a:spcAft>
              <a:buSzPts val="3600"/>
              <a:buNone/>
              <a:defRPr sz="3600"/>
            </a:lvl7pPr>
            <a:lvl8pPr lvl="7">
              <a:spcBef>
                <a:spcPts val="0"/>
              </a:spcBef>
              <a:spcAft>
                <a:spcPts val="0"/>
              </a:spcAft>
              <a:buSzPts val="3600"/>
              <a:buNone/>
              <a:defRPr sz="3600"/>
            </a:lvl8pPr>
            <a:lvl9pPr lvl="8">
              <a:spcBef>
                <a:spcPts val="0"/>
              </a:spcBef>
              <a:spcAft>
                <a:spcPts val="0"/>
              </a:spcAft>
              <a:buSzPts val="3600"/>
              <a:buNone/>
              <a:defRPr sz="36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44"/>
        <p:cNvGrpSpPr/>
        <p:nvPr/>
      </p:nvGrpSpPr>
      <p:grpSpPr>
        <a:xfrm>
          <a:off x="0" y="0"/>
          <a:ext cx="0" cy="0"/>
          <a:chOff x="0" y="0"/>
          <a:chExt cx="0" cy="0"/>
        </a:xfrm>
      </p:grpSpPr>
      <p:grpSp>
        <p:nvGrpSpPr>
          <p:cNvPr id="45" name="Google Shape;45;p3"/>
          <p:cNvGrpSpPr/>
          <p:nvPr/>
        </p:nvGrpSpPr>
        <p:grpSpPr>
          <a:xfrm>
            <a:off x="-13" y="-9141"/>
            <a:ext cx="8005728" cy="1209422"/>
            <a:chOff x="-13" y="-12188"/>
            <a:chExt cx="8005728" cy="1161900"/>
          </a:xfrm>
        </p:grpSpPr>
        <p:sp>
          <p:nvSpPr>
            <p:cNvPr id="46" name="Google Shape;46;p3"/>
            <p:cNvSpPr/>
            <p:nvPr/>
          </p:nvSpPr>
          <p:spPr>
            <a:xfrm flipH="1">
              <a:off x="-13" y="-12188"/>
              <a:ext cx="1878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7" name="Google Shape;47;p3"/>
            <p:cNvSpPr/>
            <p:nvPr/>
          </p:nvSpPr>
          <p:spPr>
            <a:xfrm flipH="1">
              <a:off x="187715" y="-12188"/>
              <a:ext cx="78180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48" name="Google Shape;48;p3"/>
          <p:cNvSpPr txBox="1">
            <a:spLocks noGrp="1"/>
          </p:cNvSpPr>
          <p:nvPr>
            <p:ph type="title"/>
          </p:nvPr>
        </p:nvSpPr>
        <p:spPr>
          <a:xfrm>
            <a:off x="457200" y="101101"/>
            <a:ext cx="7315500" cy="1014000"/>
          </a:xfrm>
          <a:prstGeom prst="rect">
            <a:avLst/>
          </a:prstGeom>
        </p:spPr>
        <p:txBody>
          <a:bodyPr spcFirstLastPara="1" wrap="square" lIns="91425" tIns="91425" rIns="91425" bIns="91425" anchor="b" anchorCtr="0">
            <a:noAutofit/>
          </a:bodyPr>
          <a:lstStyle>
            <a:lvl1pPr lvl="0">
              <a:spcBef>
                <a:spcPts val="0"/>
              </a:spcBef>
              <a:spcAft>
                <a:spcPts val="0"/>
              </a:spcAft>
              <a:buSzPts val="4400"/>
              <a:buNone/>
              <a:defRPr/>
            </a:lvl1pPr>
            <a:lvl2pPr lvl="1">
              <a:spcBef>
                <a:spcPts val="0"/>
              </a:spcBef>
              <a:spcAft>
                <a:spcPts val="0"/>
              </a:spcAft>
              <a:buSzPts val="4400"/>
              <a:buNone/>
              <a:defRPr/>
            </a:lvl2pPr>
            <a:lvl3pPr lvl="2">
              <a:spcBef>
                <a:spcPts val="0"/>
              </a:spcBef>
              <a:spcAft>
                <a:spcPts val="0"/>
              </a:spcAft>
              <a:buSzPts val="4400"/>
              <a:buNone/>
              <a:defRPr/>
            </a:lvl3pPr>
            <a:lvl4pPr lvl="3">
              <a:spcBef>
                <a:spcPts val="0"/>
              </a:spcBef>
              <a:spcAft>
                <a:spcPts val="0"/>
              </a:spcAft>
              <a:buSzPts val="4400"/>
              <a:buNone/>
              <a:defRPr/>
            </a:lvl4pPr>
            <a:lvl5pPr lvl="4">
              <a:spcBef>
                <a:spcPts val="0"/>
              </a:spcBef>
              <a:spcAft>
                <a:spcPts val="0"/>
              </a:spcAft>
              <a:buSzPts val="4400"/>
              <a:buNone/>
              <a:defRPr/>
            </a:lvl5pPr>
            <a:lvl6pPr lvl="5">
              <a:spcBef>
                <a:spcPts val="0"/>
              </a:spcBef>
              <a:spcAft>
                <a:spcPts val="0"/>
              </a:spcAft>
              <a:buSzPts val="4400"/>
              <a:buNone/>
              <a:defRPr/>
            </a:lvl6pPr>
            <a:lvl7pPr lvl="6">
              <a:spcBef>
                <a:spcPts val="0"/>
              </a:spcBef>
              <a:spcAft>
                <a:spcPts val="0"/>
              </a:spcAft>
              <a:buSzPts val="4400"/>
              <a:buNone/>
              <a:defRPr/>
            </a:lvl7pPr>
            <a:lvl8pPr lvl="7">
              <a:spcBef>
                <a:spcPts val="0"/>
              </a:spcBef>
              <a:spcAft>
                <a:spcPts val="0"/>
              </a:spcAft>
              <a:buSzPts val="4400"/>
              <a:buNone/>
              <a:defRPr/>
            </a:lvl8pPr>
            <a:lvl9pPr lvl="8">
              <a:spcBef>
                <a:spcPts val="0"/>
              </a:spcBef>
              <a:spcAft>
                <a:spcPts val="0"/>
              </a:spcAft>
              <a:buSzPts val="4400"/>
              <a:buNone/>
              <a:defRPr/>
            </a:lvl9pPr>
          </a:lstStyle>
          <a:p>
            <a:endParaRPr/>
          </a:p>
        </p:txBody>
      </p:sp>
      <p:sp>
        <p:nvSpPr>
          <p:cNvPr id="49" name="Google Shape;49;p3"/>
          <p:cNvSpPr txBox="1">
            <a:spLocks noGrp="1"/>
          </p:cNvSpPr>
          <p:nvPr>
            <p:ph type="body" idx="1"/>
          </p:nvPr>
        </p:nvSpPr>
        <p:spPr>
          <a:xfrm>
            <a:off x="457200" y="1278516"/>
            <a:ext cx="8229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50"/>
        <p:cNvGrpSpPr/>
        <p:nvPr/>
      </p:nvGrpSpPr>
      <p:grpSpPr>
        <a:xfrm>
          <a:off x="0" y="0"/>
          <a:ext cx="0" cy="0"/>
          <a:chOff x="0" y="0"/>
          <a:chExt cx="0" cy="0"/>
        </a:xfrm>
      </p:grpSpPr>
      <p:sp>
        <p:nvSpPr>
          <p:cNvPr id="51" name="Google Shape;51;p4"/>
          <p:cNvSpPr txBox="1">
            <a:spLocks noGrp="1"/>
          </p:cNvSpPr>
          <p:nvPr>
            <p:ph type="body" idx="1"/>
          </p:nvPr>
        </p:nvSpPr>
        <p:spPr>
          <a:xfrm>
            <a:off x="456245" y="1278514"/>
            <a:ext cx="4038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sp>
        <p:nvSpPr>
          <p:cNvPr id="52" name="Google Shape;52;p4"/>
          <p:cNvSpPr txBox="1">
            <a:spLocks noGrp="1"/>
          </p:cNvSpPr>
          <p:nvPr>
            <p:ph type="body" idx="2"/>
          </p:nvPr>
        </p:nvSpPr>
        <p:spPr>
          <a:xfrm>
            <a:off x="4648200" y="1278514"/>
            <a:ext cx="4038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grpSp>
        <p:nvGrpSpPr>
          <p:cNvPr id="53" name="Google Shape;53;p4"/>
          <p:cNvGrpSpPr/>
          <p:nvPr/>
        </p:nvGrpSpPr>
        <p:grpSpPr>
          <a:xfrm>
            <a:off x="-13" y="-9141"/>
            <a:ext cx="8005728" cy="1209422"/>
            <a:chOff x="-13" y="-12188"/>
            <a:chExt cx="8005728" cy="1161900"/>
          </a:xfrm>
        </p:grpSpPr>
        <p:sp>
          <p:nvSpPr>
            <p:cNvPr id="54" name="Google Shape;54;p4"/>
            <p:cNvSpPr/>
            <p:nvPr/>
          </p:nvSpPr>
          <p:spPr>
            <a:xfrm flipH="1">
              <a:off x="-13" y="-12188"/>
              <a:ext cx="1878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5" name="Google Shape;55;p4"/>
            <p:cNvSpPr/>
            <p:nvPr/>
          </p:nvSpPr>
          <p:spPr>
            <a:xfrm flipH="1">
              <a:off x="187715" y="-12188"/>
              <a:ext cx="78180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56" name="Google Shape;56;p4"/>
          <p:cNvSpPr txBox="1">
            <a:spLocks noGrp="1"/>
          </p:cNvSpPr>
          <p:nvPr>
            <p:ph type="title"/>
          </p:nvPr>
        </p:nvSpPr>
        <p:spPr>
          <a:xfrm>
            <a:off x="457200" y="101101"/>
            <a:ext cx="7315500" cy="1014000"/>
          </a:xfrm>
          <a:prstGeom prst="rect">
            <a:avLst/>
          </a:prstGeom>
        </p:spPr>
        <p:txBody>
          <a:bodyPr spcFirstLastPara="1" wrap="square" lIns="91425" tIns="91425" rIns="91425" bIns="91425" anchor="b" anchorCtr="0">
            <a:noAutofit/>
          </a:bodyPr>
          <a:lstStyle>
            <a:lvl1pPr lvl="0">
              <a:spcBef>
                <a:spcPts val="0"/>
              </a:spcBef>
              <a:spcAft>
                <a:spcPts val="0"/>
              </a:spcAft>
              <a:buSzPts val="4400"/>
              <a:buNone/>
              <a:defRPr/>
            </a:lvl1pPr>
            <a:lvl2pPr lvl="1">
              <a:spcBef>
                <a:spcPts val="0"/>
              </a:spcBef>
              <a:spcAft>
                <a:spcPts val="0"/>
              </a:spcAft>
              <a:buSzPts val="4400"/>
              <a:buNone/>
              <a:defRPr/>
            </a:lvl2pPr>
            <a:lvl3pPr lvl="2">
              <a:spcBef>
                <a:spcPts val="0"/>
              </a:spcBef>
              <a:spcAft>
                <a:spcPts val="0"/>
              </a:spcAft>
              <a:buSzPts val="4400"/>
              <a:buNone/>
              <a:defRPr/>
            </a:lvl3pPr>
            <a:lvl4pPr lvl="3">
              <a:spcBef>
                <a:spcPts val="0"/>
              </a:spcBef>
              <a:spcAft>
                <a:spcPts val="0"/>
              </a:spcAft>
              <a:buSzPts val="4400"/>
              <a:buNone/>
              <a:defRPr/>
            </a:lvl4pPr>
            <a:lvl5pPr lvl="4">
              <a:spcBef>
                <a:spcPts val="0"/>
              </a:spcBef>
              <a:spcAft>
                <a:spcPts val="0"/>
              </a:spcAft>
              <a:buSzPts val="4400"/>
              <a:buNone/>
              <a:defRPr/>
            </a:lvl5pPr>
            <a:lvl6pPr lvl="5">
              <a:spcBef>
                <a:spcPts val="0"/>
              </a:spcBef>
              <a:spcAft>
                <a:spcPts val="0"/>
              </a:spcAft>
              <a:buSzPts val="4400"/>
              <a:buNone/>
              <a:defRPr/>
            </a:lvl6pPr>
            <a:lvl7pPr lvl="6">
              <a:spcBef>
                <a:spcPts val="0"/>
              </a:spcBef>
              <a:spcAft>
                <a:spcPts val="0"/>
              </a:spcAft>
              <a:buSzPts val="4400"/>
              <a:buNone/>
              <a:defRPr/>
            </a:lvl7pPr>
            <a:lvl8pPr lvl="7">
              <a:spcBef>
                <a:spcPts val="0"/>
              </a:spcBef>
              <a:spcAft>
                <a:spcPts val="0"/>
              </a:spcAft>
              <a:buSzPts val="4400"/>
              <a:buNone/>
              <a:defRPr/>
            </a:lvl8pPr>
            <a:lvl9pPr lvl="8">
              <a:spcBef>
                <a:spcPts val="0"/>
              </a:spcBef>
              <a:spcAft>
                <a:spcPts val="0"/>
              </a:spcAft>
              <a:buSzPts val="44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57"/>
        <p:cNvGrpSpPr/>
        <p:nvPr/>
      </p:nvGrpSpPr>
      <p:grpSpPr>
        <a:xfrm>
          <a:off x="0" y="0"/>
          <a:ext cx="0" cy="0"/>
          <a:chOff x="0" y="0"/>
          <a:chExt cx="0" cy="0"/>
        </a:xfrm>
      </p:grpSpPr>
      <p:grpSp>
        <p:nvGrpSpPr>
          <p:cNvPr id="58" name="Google Shape;58;p5"/>
          <p:cNvGrpSpPr/>
          <p:nvPr/>
        </p:nvGrpSpPr>
        <p:grpSpPr>
          <a:xfrm>
            <a:off x="-13" y="-9141"/>
            <a:ext cx="8005728" cy="1209422"/>
            <a:chOff x="-13" y="-12188"/>
            <a:chExt cx="8005728" cy="1161900"/>
          </a:xfrm>
        </p:grpSpPr>
        <p:sp>
          <p:nvSpPr>
            <p:cNvPr id="59" name="Google Shape;59;p5"/>
            <p:cNvSpPr/>
            <p:nvPr/>
          </p:nvSpPr>
          <p:spPr>
            <a:xfrm flipH="1">
              <a:off x="-13" y="-12188"/>
              <a:ext cx="1878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60" name="Google Shape;60;p5"/>
            <p:cNvSpPr/>
            <p:nvPr/>
          </p:nvSpPr>
          <p:spPr>
            <a:xfrm flipH="1">
              <a:off x="187715" y="-12188"/>
              <a:ext cx="78180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61" name="Google Shape;61;p5"/>
          <p:cNvSpPr txBox="1">
            <a:spLocks noGrp="1"/>
          </p:cNvSpPr>
          <p:nvPr>
            <p:ph type="title"/>
          </p:nvPr>
        </p:nvSpPr>
        <p:spPr>
          <a:xfrm>
            <a:off x="457200" y="101101"/>
            <a:ext cx="7315500" cy="1014000"/>
          </a:xfrm>
          <a:prstGeom prst="rect">
            <a:avLst/>
          </a:prstGeom>
        </p:spPr>
        <p:txBody>
          <a:bodyPr spcFirstLastPara="1" wrap="square" lIns="91425" tIns="91425" rIns="91425" bIns="91425" anchor="b" anchorCtr="0">
            <a:noAutofit/>
          </a:bodyPr>
          <a:lstStyle>
            <a:lvl1pPr lvl="0">
              <a:spcBef>
                <a:spcPts val="0"/>
              </a:spcBef>
              <a:spcAft>
                <a:spcPts val="0"/>
              </a:spcAft>
              <a:buSzPts val="4400"/>
              <a:buNone/>
              <a:defRPr/>
            </a:lvl1pPr>
            <a:lvl2pPr lvl="1">
              <a:spcBef>
                <a:spcPts val="0"/>
              </a:spcBef>
              <a:spcAft>
                <a:spcPts val="0"/>
              </a:spcAft>
              <a:buSzPts val="4400"/>
              <a:buNone/>
              <a:defRPr/>
            </a:lvl2pPr>
            <a:lvl3pPr lvl="2">
              <a:spcBef>
                <a:spcPts val="0"/>
              </a:spcBef>
              <a:spcAft>
                <a:spcPts val="0"/>
              </a:spcAft>
              <a:buSzPts val="4400"/>
              <a:buNone/>
              <a:defRPr/>
            </a:lvl3pPr>
            <a:lvl4pPr lvl="3">
              <a:spcBef>
                <a:spcPts val="0"/>
              </a:spcBef>
              <a:spcAft>
                <a:spcPts val="0"/>
              </a:spcAft>
              <a:buSzPts val="4400"/>
              <a:buNone/>
              <a:defRPr/>
            </a:lvl4pPr>
            <a:lvl5pPr lvl="4">
              <a:spcBef>
                <a:spcPts val="0"/>
              </a:spcBef>
              <a:spcAft>
                <a:spcPts val="0"/>
              </a:spcAft>
              <a:buSzPts val="4400"/>
              <a:buNone/>
              <a:defRPr/>
            </a:lvl5pPr>
            <a:lvl6pPr lvl="5">
              <a:spcBef>
                <a:spcPts val="0"/>
              </a:spcBef>
              <a:spcAft>
                <a:spcPts val="0"/>
              </a:spcAft>
              <a:buSzPts val="4400"/>
              <a:buNone/>
              <a:defRPr/>
            </a:lvl6pPr>
            <a:lvl7pPr lvl="6">
              <a:spcBef>
                <a:spcPts val="0"/>
              </a:spcBef>
              <a:spcAft>
                <a:spcPts val="0"/>
              </a:spcAft>
              <a:buSzPts val="4400"/>
              <a:buNone/>
              <a:defRPr/>
            </a:lvl7pPr>
            <a:lvl8pPr lvl="7">
              <a:spcBef>
                <a:spcPts val="0"/>
              </a:spcBef>
              <a:spcAft>
                <a:spcPts val="0"/>
              </a:spcAft>
              <a:buSzPts val="4400"/>
              <a:buNone/>
              <a:defRPr/>
            </a:lvl8pPr>
            <a:lvl9pPr lvl="8">
              <a:spcBef>
                <a:spcPts val="0"/>
              </a:spcBef>
              <a:spcAft>
                <a:spcPts val="0"/>
              </a:spcAft>
              <a:buSzPts val="4400"/>
              <a:buNone/>
              <a:defRPr/>
            </a:lvl9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6"/>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67"/>
        <p:cNvGrpSpPr/>
        <p:nvPr/>
      </p:nvGrpSpPr>
      <p:grpSpPr>
        <a:xfrm>
          <a:off x="0" y="0"/>
          <a:ext cx="0" cy="0"/>
          <a:chOff x="0" y="0"/>
          <a:chExt cx="0" cy="0"/>
        </a:xfrm>
      </p:grpSpPr>
      <p:sp>
        <p:nvSpPr>
          <p:cNvPr id="68" name="Google Shape;68;p8"/>
          <p:cNvSpPr txBox="1">
            <a:spLocks noGrp="1"/>
          </p:cNvSpPr>
          <p:nvPr>
            <p:ph type="title"/>
          </p:nvPr>
        </p:nvSpPr>
        <p:spPr>
          <a:xfrm>
            <a:off x="305925" y="170126"/>
            <a:ext cx="8229600" cy="597000"/>
          </a:xfrm>
          <a:prstGeom prst="rect">
            <a:avLst/>
          </a:prstGeom>
          <a:noFill/>
          <a:ln>
            <a:noFill/>
          </a:ln>
        </p:spPr>
        <p:txBody>
          <a:bodyPr spcFirstLastPara="1" wrap="square" lIns="91425" tIns="91425" rIns="91425" bIns="91425" anchor="ctr" anchorCtr="0">
            <a:noAutofit/>
          </a:bodyPr>
          <a:lstStyle>
            <a:lvl1pPr lvl="0" rtl="0">
              <a:spcBef>
                <a:spcPts val="0"/>
              </a:spcBef>
              <a:spcAft>
                <a:spcPts val="0"/>
              </a:spcAft>
              <a:buClr>
                <a:srgbClr val="E67032"/>
              </a:buClr>
              <a:buSzPts val="3000"/>
              <a:buFont typeface="Calibri"/>
              <a:buNone/>
              <a:defRPr sz="3000" b="1">
                <a:solidFill>
                  <a:srgbClr val="E67032"/>
                </a:solidFill>
              </a:defRPr>
            </a:lvl1pPr>
            <a:lvl2pPr lvl="1" rtl="0">
              <a:spcBef>
                <a:spcPts val="0"/>
              </a:spcBef>
              <a:spcAft>
                <a:spcPts val="0"/>
              </a:spcAft>
              <a:buClr>
                <a:srgbClr val="E67032"/>
              </a:buClr>
              <a:buSzPts val="3000"/>
              <a:buNone/>
              <a:defRPr sz="3000" b="1">
                <a:solidFill>
                  <a:srgbClr val="E67032"/>
                </a:solidFill>
              </a:defRPr>
            </a:lvl2pPr>
            <a:lvl3pPr lvl="2" rtl="0">
              <a:spcBef>
                <a:spcPts val="0"/>
              </a:spcBef>
              <a:spcAft>
                <a:spcPts val="0"/>
              </a:spcAft>
              <a:buClr>
                <a:srgbClr val="E67032"/>
              </a:buClr>
              <a:buSzPts val="3000"/>
              <a:buNone/>
              <a:defRPr sz="3000" b="1">
                <a:solidFill>
                  <a:srgbClr val="E67032"/>
                </a:solidFill>
              </a:defRPr>
            </a:lvl3pPr>
            <a:lvl4pPr lvl="3" rtl="0">
              <a:spcBef>
                <a:spcPts val="0"/>
              </a:spcBef>
              <a:spcAft>
                <a:spcPts val="0"/>
              </a:spcAft>
              <a:buClr>
                <a:srgbClr val="E67032"/>
              </a:buClr>
              <a:buSzPts val="3000"/>
              <a:buNone/>
              <a:defRPr sz="3000" b="1">
                <a:solidFill>
                  <a:srgbClr val="E67032"/>
                </a:solidFill>
              </a:defRPr>
            </a:lvl4pPr>
            <a:lvl5pPr lvl="4" rtl="0">
              <a:spcBef>
                <a:spcPts val="0"/>
              </a:spcBef>
              <a:spcAft>
                <a:spcPts val="0"/>
              </a:spcAft>
              <a:buClr>
                <a:srgbClr val="E67032"/>
              </a:buClr>
              <a:buSzPts val="3000"/>
              <a:buNone/>
              <a:defRPr sz="3000" b="1">
                <a:solidFill>
                  <a:srgbClr val="E67032"/>
                </a:solidFill>
              </a:defRPr>
            </a:lvl5pPr>
            <a:lvl6pPr lvl="5" rtl="0">
              <a:spcBef>
                <a:spcPts val="0"/>
              </a:spcBef>
              <a:spcAft>
                <a:spcPts val="0"/>
              </a:spcAft>
              <a:buClr>
                <a:srgbClr val="E67032"/>
              </a:buClr>
              <a:buSzPts val="3000"/>
              <a:buNone/>
              <a:defRPr sz="3000" b="1">
                <a:solidFill>
                  <a:srgbClr val="E67032"/>
                </a:solidFill>
              </a:defRPr>
            </a:lvl6pPr>
            <a:lvl7pPr lvl="6" rtl="0">
              <a:spcBef>
                <a:spcPts val="0"/>
              </a:spcBef>
              <a:spcAft>
                <a:spcPts val="0"/>
              </a:spcAft>
              <a:buClr>
                <a:srgbClr val="E67032"/>
              </a:buClr>
              <a:buSzPts val="3000"/>
              <a:buNone/>
              <a:defRPr sz="3000" b="1">
                <a:solidFill>
                  <a:srgbClr val="E67032"/>
                </a:solidFill>
              </a:defRPr>
            </a:lvl7pPr>
            <a:lvl8pPr lvl="7" rtl="0">
              <a:spcBef>
                <a:spcPts val="0"/>
              </a:spcBef>
              <a:spcAft>
                <a:spcPts val="0"/>
              </a:spcAft>
              <a:buClr>
                <a:srgbClr val="E67032"/>
              </a:buClr>
              <a:buSzPts val="3000"/>
              <a:buNone/>
              <a:defRPr sz="3000" b="1">
                <a:solidFill>
                  <a:srgbClr val="E67032"/>
                </a:solidFill>
              </a:defRPr>
            </a:lvl8pPr>
            <a:lvl9pPr lvl="8" rtl="0">
              <a:spcBef>
                <a:spcPts val="0"/>
              </a:spcBef>
              <a:spcAft>
                <a:spcPts val="0"/>
              </a:spcAft>
              <a:buClr>
                <a:srgbClr val="E67032"/>
              </a:buClr>
              <a:buSzPts val="3000"/>
              <a:buNone/>
              <a:defRPr sz="3000" b="1">
                <a:solidFill>
                  <a:srgbClr val="E67032"/>
                </a:solidFill>
              </a:defRPr>
            </a:lvl9pPr>
          </a:lstStyle>
          <a:p>
            <a:endParaRPr/>
          </a:p>
        </p:txBody>
      </p:sp>
      <p:sp>
        <p:nvSpPr>
          <p:cNvPr id="69" name="Google Shape;69;p8"/>
          <p:cNvSpPr txBox="1">
            <a:spLocks noGrp="1"/>
          </p:cNvSpPr>
          <p:nvPr>
            <p:ph type="body" idx="1"/>
          </p:nvPr>
        </p:nvSpPr>
        <p:spPr>
          <a:xfrm>
            <a:off x="457200" y="1200150"/>
            <a:ext cx="8229600" cy="3394500"/>
          </a:xfrm>
          <a:prstGeom prst="rect">
            <a:avLst/>
          </a:prstGeom>
          <a:noFill/>
          <a:ln>
            <a:noFill/>
          </a:ln>
        </p:spPr>
        <p:txBody>
          <a:bodyPr spcFirstLastPara="1" wrap="square" lIns="91425" tIns="91425" rIns="91425" bIns="91425" anchor="t" anchorCtr="0">
            <a:noAutofit/>
          </a:bodyPr>
          <a:lstStyle>
            <a:lvl1pPr marL="457200" lvl="0" indent="-342900" algn="l" rtl="0">
              <a:spcBef>
                <a:spcPts val="640"/>
              </a:spcBef>
              <a:spcAft>
                <a:spcPts val="0"/>
              </a:spcAft>
              <a:buClr>
                <a:schemeClr val="dk1"/>
              </a:buClr>
              <a:buSzPts val="1800"/>
              <a:buFont typeface="Arial"/>
              <a:buChar char="•"/>
              <a:defRPr/>
            </a:lvl1pPr>
            <a:lvl2pPr marL="914400" lvl="1" indent="-342900" algn="l" rtl="0">
              <a:spcBef>
                <a:spcPts val="560"/>
              </a:spcBef>
              <a:spcAft>
                <a:spcPts val="0"/>
              </a:spcAft>
              <a:buClr>
                <a:schemeClr val="dk1"/>
              </a:buClr>
              <a:buSzPts val="1800"/>
              <a:buFont typeface="Arial"/>
              <a:buChar char="–"/>
              <a:defRPr/>
            </a:lvl2pPr>
            <a:lvl3pPr marL="1371600" lvl="2" indent="-342900" algn="l" rtl="0">
              <a:spcBef>
                <a:spcPts val="480"/>
              </a:spcBef>
              <a:spcAft>
                <a:spcPts val="0"/>
              </a:spcAft>
              <a:buClr>
                <a:schemeClr val="dk1"/>
              </a:buClr>
              <a:buSzPts val="1800"/>
              <a:buFont typeface="Arial"/>
              <a:buChar char="•"/>
              <a:defRPr/>
            </a:lvl3pPr>
            <a:lvl4pPr marL="1828800" lvl="3" indent="-342900" algn="l" rtl="0">
              <a:spcBef>
                <a:spcPts val="400"/>
              </a:spcBef>
              <a:spcAft>
                <a:spcPts val="0"/>
              </a:spcAft>
              <a:buClr>
                <a:schemeClr val="dk1"/>
              </a:buClr>
              <a:buSzPts val="1800"/>
              <a:buFont typeface="Arial"/>
              <a:buChar char="–"/>
              <a:defRPr/>
            </a:lvl4pPr>
            <a:lvl5pPr marL="2286000" lvl="4" indent="-342900" algn="l" rtl="0">
              <a:spcBef>
                <a:spcPts val="400"/>
              </a:spcBef>
              <a:spcAft>
                <a:spcPts val="0"/>
              </a:spcAft>
              <a:buClr>
                <a:schemeClr val="dk1"/>
              </a:buClr>
              <a:buSzPts val="1800"/>
              <a:buFont typeface="Arial"/>
              <a:buChar char="»"/>
              <a:defRPr/>
            </a:lvl5pPr>
            <a:lvl6pPr marL="2743200" lvl="5" indent="-342900" algn="l" rtl="0">
              <a:spcBef>
                <a:spcPts val="400"/>
              </a:spcBef>
              <a:spcAft>
                <a:spcPts val="0"/>
              </a:spcAft>
              <a:buClr>
                <a:schemeClr val="dk1"/>
              </a:buClr>
              <a:buSzPts val="1800"/>
              <a:buFont typeface="Arial"/>
              <a:buChar char="•"/>
              <a:defRPr/>
            </a:lvl6pPr>
            <a:lvl7pPr marL="3200400" lvl="6" indent="-342900" algn="l" rtl="0">
              <a:spcBef>
                <a:spcPts val="400"/>
              </a:spcBef>
              <a:spcAft>
                <a:spcPts val="0"/>
              </a:spcAft>
              <a:buClr>
                <a:schemeClr val="dk1"/>
              </a:buClr>
              <a:buSzPts val="1800"/>
              <a:buFont typeface="Arial"/>
              <a:buChar char="•"/>
              <a:defRPr/>
            </a:lvl7pPr>
            <a:lvl8pPr marL="3657600" lvl="7" indent="-342900" algn="l" rtl="0">
              <a:spcBef>
                <a:spcPts val="400"/>
              </a:spcBef>
              <a:spcAft>
                <a:spcPts val="0"/>
              </a:spcAft>
              <a:buClr>
                <a:schemeClr val="dk1"/>
              </a:buClr>
              <a:buSzPts val="1800"/>
              <a:buFont typeface="Arial"/>
              <a:buChar char="•"/>
              <a:defRPr/>
            </a:lvl8pPr>
            <a:lvl9pPr marL="4114800" lvl="8" indent="-342900" algn="l" rtl="0">
              <a:spcBef>
                <a:spcPts val="400"/>
              </a:spcBef>
              <a:spcAft>
                <a:spcPts val="0"/>
              </a:spcAft>
              <a:buClr>
                <a:schemeClr val="dk1"/>
              </a:buClr>
              <a:buSzPts val="1800"/>
              <a:buFont typeface="Arial"/>
              <a:buChar char="•"/>
              <a:defRPr/>
            </a:lvl9pPr>
          </a:lstStyle>
          <a:p>
            <a:endParaRPr/>
          </a:p>
        </p:txBody>
      </p:sp>
      <p:sp>
        <p:nvSpPr>
          <p:cNvPr id="70" name="Google Shape;70;p8"/>
          <p:cNvSpPr txBox="1">
            <a:spLocks noGrp="1"/>
          </p:cNvSpPr>
          <p:nvPr>
            <p:ph type="dt" idx="10"/>
          </p:nvPr>
        </p:nvSpPr>
        <p:spPr>
          <a:xfrm>
            <a:off x="457200" y="4767263"/>
            <a:ext cx="2133600" cy="273900"/>
          </a:xfrm>
          <a:prstGeom prst="rect">
            <a:avLst/>
          </a:prstGeom>
          <a:noFill/>
          <a:ln>
            <a:noFill/>
          </a:ln>
        </p:spPr>
        <p:txBody>
          <a:bodyPr spcFirstLastPara="1" wrap="square" lIns="91425" tIns="91425" rIns="91425" bIns="91425" anchor="ctr"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71" name="Google Shape;71;p8"/>
          <p:cNvSpPr txBox="1">
            <a:spLocks noGrp="1"/>
          </p:cNvSpPr>
          <p:nvPr>
            <p:ph type="ftr" idx="11"/>
          </p:nvPr>
        </p:nvSpPr>
        <p:spPr>
          <a:xfrm>
            <a:off x="3124200" y="4767263"/>
            <a:ext cx="2895600" cy="273900"/>
          </a:xfrm>
          <a:prstGeom prst="rect">
            <a:avLst/>
          </a:prstGeom>
          <a:noFill/>
          <a:ln>
            <a:noFill/>
          </a:ln>
        </p:spPr>
        <p:txBody>
          <a:bodyPr spcFirstLastPara="1" wrap="square" lIns="91425" tIns="91425" rIns="91425" bIns="91425" anchor="ctr" anchorCtr="0">
            <a:noAutofit/>
          </a:bodyPr>
          <a:lstStyle>
            <a:lvl1pPr marL="0" marR="0" lvl="0" indent="-88900" algn="ctr"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72" name="Google Shape;72;p8"/>
          <p:cNvSpPr txBox="1">
            <a:spLocks noGrp="1"/>
          </p:cNvSpPr>
          <p:nvPr>
            <p:ph type="sldNum" idx="12"/>
          </p:nvPr>
        </p:nvSpPr>
        <p:spPr>
          <a:xfrm>
            <a:off x="6553200" y="4767263"/>
            <a:ext cx="2133600" cy="273900"/>
          </a:xfrm>
          <a:prstGeom prst="rect">
            <a:avLst/>
          </a:prstGeom>
          <a:noFill/>
          <a:ln>
            <a:noFill/>
          </a:ln>
        </p:spPr>
        <p:txBody>
          <a:bodyPr spcFirstLastPara="1" wrap="square" lIns="91425" tIns="91425" rIns="91425" bIns="91425" anchor="ctr" anchorCtr="0">
            <a:noAutofit/>
          </a:bodyPr>
          <a:lstStyle>
            <a:lvl1pPr marL="0" marR="0" lvl="0" indent="0" algn="r" rtl="0">
              <a:buNone/>
              <a:defRPr/>
            </a:lvl1pPr>
            <a:lvl2pPr marL="0" marR="0" lvl="1" indent="0" algn="r" rtl="0">
              <a:buNone/>
              <a:defRPr/>
            </a:lvl2pPr>
            <a:lvl3pPr marL="0" marR="0" lvl="2" indent="0" algn="r" rtl="0">
              <a:buNone/>
              <a:defRPr/>
            </a:lvl3pPr>
            <a:lvl4pPr marL="0" marR="0" lvl="3" indent="0" algn="r" rtl="0">
              <a:buNone/>
              <a:defRPr/>
            </a:lvl4pPr>
            <a:lvl5pPr marL="0" marR="0" lvl="4" indent="0" algn="r" rtl="0">
              <a:buNone/>
              <a:defRPr/>
            </a:lvl5pPr>
            <a:lvl6pPr marL="0" marR="0" lvl="5" indent="0" algn="r" rtl="0">
              <a:buNone/>
              <a:defRPr/>
            </a:lvl6pPr>
            <a:lvl7pPr marL="0" marR="0" lvl="6" indent="0" algn="r" rtl="0">
              <a:buNone/>
              <a:defRPr/>
            </a:lvl7pPr>
            <a:lvl8pPr marL="0" marR="0" lvl="7" indent="0" algn="r" rtl="0">
              <a:buNone/>
              <a:defRPr/>
            </a:lvl8pPr>
            <a:lvl9pPr marL="0" marR="0" lvl="8" indent="0" algn="r" rtl="0">
              <a:buNone/>
              <a:defRPr/>
            </a:lvl9pPr>
          </a:lstStyle>
          <a:p>
            <a:pPr marL="0" lvl="0" indent="-88900" algn="r" rtl="0">
              <a:spcBef>
                <a:spcPts val="0"/>
              </a:spcBef>
              <a:spcAft>
                <a:spcPts val="0"/>
              </a:spcAft>
              <a:buSzPts val="1400"/>
              <a:buChar char="●"/>
            </a:pPr>
            <a:endParaRPr/>
          </a:p>
          <a:p>
            <a:pPr marL="457200" lvl="1" indent="-88900" algn="l" rtl="0">
              <a:spcBef>
                <a:spcPts val="0"/>
              </a:spcBef>
              <a:spcAft>
                <a:spcPts val="0"/>
              </a:spcAft>
              <a:buSzPts val="1400"/>
              <a:buChar char="○"/>
            </a:pPr>
            <a:endParaRPr/>
          </a:p>
          <a:p>
            <a:pPr marL="914400" lvl="2" indent="-88900" algn="l" rtl="0">
              <a:spcBef>
                <a:spcPts val="0"/>
              </a:spcBef>
              <a:spcAft>
                <a:spcPts val="0"/>
              </a:spcAft>
              <a:buSzPts val="1400"/>
              <a:buChar char="■"/>
            </a:pPr>
            <a:endParaRPr/>
          </a:p>
          <a:p>
            <a:pPr marL="1371600" lvl="3" indent="-88900" algn="l" rtl="0">
              <a:spcBef>
                <a:spcPts val="0"/>
              </a:spcBef>
              <a:spcAft>
                <a:spcPts val="0"/>
              </a:spcAft>
              <a:buSzPts val="1400"/>
              <a:buChar char="●"/>
            </a:pPr>
            <a:endParaRPr/>
          </a:p>
          <a:p>
            <a:pPr marL="1828800" lvl="4" indent="-88900" algn="l" rtl="0">
              <a:spcBef>
                <a:spcPts val="0"/>
              </a:spcBef>
              <a:spcAft>
                <a:spcPts val="0"/>
              </a:spcAft>
              <a:buSzPts val="1400"/>
              <a:buChar char="○"/>
            </a:pPr>
            <a:endParaRPr/>
          </a:p>
          <a:p>
            <a:pPr marL="2286000" lvl="5" indent="-88900" algn="l" rtl="0">
              <a:spcBef>
                <a:spcPts val="0"/>
              </a:spcBef>
              <a:spcAft>
                <a:spcPts val="0"/>
              </a:spcAft>
              <a:buSzPts val="1400"/>
              <a:buChar char="■"/>
            </a:pPr>
            <a:endParaRPr/>
          </a:p>
          <a:p>
            <a:pPr marL="2743200" lvl="6" indent="-88900" algn="l" rtl="0">
              <a:spcBef>
                <a:spcPts val="0"/>
              </a:spcBef>
              <a:spcAft>
                <a:spcPts val="0"/>
              </a:spcAft>
              <a:buSzPts val="1400"/>
              <a:buChar char="●"/>
            </a:pPr>
            <a:endParaRPr/>
          </a:p>
          <a:p>
            <a:pPr marL="3200400" lvl="7" indent="-88900" algn="l" rtl="0">
              <a:spcBef>
                <a:spcPts val="0"/>
              </a:spcBef>
              <a:spcAft>
                <a:spcPts val="0"/>
              </a:spcAft>
              <a:buSzPts val="1400"/>
              <a:buChar char="○"/>
            </a:pPr>
            <a:endParaRPr/>
          </a:p>
          <a:p>
            <a:pPr marL="3657600" lvl="8" indent="-88900" algn="l" rtl="0">
              <a:spcBef>
                <a:spcPts val="0"/>
              </a:spcBef>
              <a:spcAft>
                <a:spcPts val="0"/>
              </a:spcAft>
              <a:buSzPts val="1400"/>
              <a:buChar char="■"/>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6183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lesson-plan">
    <p:bg>
      <p:bgPr>
        <a:solidFill>
          <a:srgbClr val="FFFFFF"/>
        </a:solidFill>
        <a:effectLst/>
      </p:bgPr>
    </p:bg>
    <p:spTree>
      <p:nvGrpSpPr>
        <p:cNvPr id="1" name="Shape 9"/>
        <p:cNvGrpSpPr/>
        <p:nvPr/>
      </p:nvGrpSpPr>
      <p:grpSpPr>
        <a:xfrm>
          <a:off x="0" y="0"/>
          <a:ext cx="0" cy="0"/>
          <a:chOff x="0" y="0"/>
          <a:chExt cx="0" cy="0"/>
        </a:xfrm>
      </p:grpSpPr>
      <p:grpSp>
        <p:nvGrpSpPr>
          <p:cNvPr id="10" name="Google Shape;10;p1"/>
          <p:cNvGrpSpPr/>
          <p:nvPr/>
        </p:nvGrpSpPr>
        <p:grpSpPr>
          <a:xfrm>
            <a:off x="33868" y="-71"/>
            <a:ext cx="3409813" cy="2107677"/>
            <a:chOff x="0" y="1494"/>
            <a:chExt cx="3409813" cy="2810236"/>
          </a:xfrm>
        </p:grpSpPr>
        <p:cxnSp>
          <p:nvCxnSpPr>
            <p:cNvPr id="11" name="Google Shape;11;p1"/>
            <p:cNvCxnSpPr/>
            <p:nvPr/>
          </p:nvCxnSpPr>
          <p:spPr>
            <a:xfrm>
              <a:off x="0" y="245543"/>
              <a:ext cx="3251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2" name="Google Shape;12;p1"/>
            <p:cNvCxnSpPr/>
            <p:nvPr/>
          </p:nvCxnSpPr>
          <p:spPr>
            <a:xfrm rot="-5400000">
              <a:off x="-1212177" y="1407880"/>
              <a:ext cx="2806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3" name="Google Shape;13;p1"/>
            <p:cNvCxnSpPr/>
            <p:nvPr/>
          </p:nvCxnSpPr>
          <p:spPr>
            <a:xfrm>
              <a:off x="0" y="474143"/>
              <a:ext cx="26670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4" name="Google Shape;14;p1"/>
            <p:cNvCxnSpPr/>
            <p:nvPr/>
          </p:nvCxnSpPr>
          <p:spPr>
            <a:xfrm>
              <a:off x="0" y="702743"/>
              <a:ext cx="2167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5" name="Google Shape;15;p1"/>
            <p:cNvCxnSpPr/>
            <p:nvPr/>
          </p:nvCxnSpPr>
          <p:spPr>
            <a:xfrm>
              <a:off x="0" y="931343"/>
              <a:ext cx="1862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6" name="Google Shape;16;p1"/>
            <p:cNvCxnSpPr/>
            <p:nvPr/>
          </p:nvCxnSpPr>
          <p:spPr>
            <a:xfrm>
              <a:off x="0" y="1159943"/>
              <a:ext cx="1490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7" name="Google Shape;17;p1"/>
            <p:cNvCxnSpPr/>
            <p:nvPr/>
          </p:nvCxnSpPr>
          <p:spPr>
            <a:xfrm>
              <a:off x="0" y="1388543"/>
              <a:ext cx="1219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8" name="Google Shape;18;p1"/>
            <p:cNvCxnSpPr/>
            <p:nvPr/>
          </p:nvCxnSpPr>
          <p:spPr>
            <a:xfrm>
              <a:off x="0" y="1617143"/>
              <a:ext cx="990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9" name="Google Shape;19;p1"/>
            <p:cNvCxnSpPr/>
            <p:nvPr/>
          </p:nvCxnSpPr>
          <p:spPr>
            <a:xfrm>
              <a:off x="0" y="1845743"/>
              <a:ext cx="745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0" name="Google Shape;20;p1"/>
            <p:cNvCxnSpPr/>
            <p:nvPr/>
          </p:nvCxnSpPr>
          <p:spPr>
            <a:xfrm>
              <a:off x="0" y="2074343"/>
              <a:ext cx="5334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1" name="Google Shape;21;p1"/>
            <p:cNvCxnSpPr/>
            <p:nvPr/>
          </p:nvCxnSpPr>
          <p:spPr>
            <a:xfrm>
              <a:off x="0" y="2302944"/>
              <a:ext cx="262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2" name="Google Shape;22;p1"/>
            <p:cNvCxnSpPr/>
            <p:nvPr/>
          </p:nvCxnSpPr>
          <p:spPr>
            <a:xfrm rot="-5400000">
              <a:off x="-814261" y="1238115"/>
              <a:ext cx="24684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3" name="Google Shape;23;p1"/>
            <p:cNvCxnSpPr/>
            <p:nvPr/>
          </p:nvCxnSpPr>
          <p:spPr>
            <a:xfrm rot="-5400000">
              <a:off x="-357712" y="1014528"/>
              <a:ext cx="2018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4" name="Google Shape;24;p1"/>
            <p:cNvCxnSpPr/>
            <p:nvPr/>
          </p:nvCxnSpPr>
          <p:spPr>
            <a:xfrm rot="-5400000">
              <a:off x="-853" y="887577"/>
              <a:ext cx="17640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5" name="Google Shape;25;p1"/>
            <p:cNvCxnSpPr/>
            <p:nvPr/>
          </p:nvCxnSpPr>
          <p:spPr>
            <a:xfrm rot="-5400000">
              <a:off x="326307" y="790194"/>
              <a:ext cx="15693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6" name="Google Shape;26;p1"/>
            <p:cNvCxnSpPr/>
            <p:nvPr/>
          </p:nvCxnSpPr>
          <p:spPr>
            <a:xfrm rot="-5400000">
              <a:off x="636517" y="709727"/>
              <a:ext cx="1408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7" name="Google Shape;27;p1"/>
            <p:cNvCxnSpPr/>
            <p:nvPr/>
          </p:nvCxnSpPr>
          <p:spPr>
            <a:xfrm rot="-5400000">
              <a:off x="972229" y="603962"/>
              <a:ext cx="1196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8" name="Google Shape;28;p1"/>
            <p:cNvCxnSpPr/>
            <p:nvPr/>
          </p:nvCxnSpPr>
          <p:spPr>
            <a:xfrm rot="-5400000">
              <a:off x="1278237" y="527761"/>
              <a:ext cx="10443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9" name="Google Shape;29;p1"/>
            <p:cNvCxnSpPr/>
            <p:nvPr/>
          </p:nvCxnSpPr>
          <p:spPr>
            <a:xfrm rot="-5400000">
              <a:off x="1590398" y="440777"/>
              <a:ext cx="879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0" name="Google Shape;30;p1"/>
            <p:cNvCxnSpPr/>
            <p:nvPr/>
          </p:nvCxnSpPr>
          <p:spPr>
            <a:xfrm rot="-5400000">
              <a:off x="1883657" y="377227"/>
              <a:ext cx="752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1" name="Google Shape;31;p1"/>
            <p:cNvCxnSpPr/>
            <p:nvPr/>
          </p:nvCxnSpPr>
          <p:spPr>
            <a:xfrm rot="-5400000">
              <a:off x="2198067" y="292494"/>
              <a:ext cx="583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2" name="Google Shape;32;p1"/>
            <p:cNvCxnSpPr/>
            <p:nvPr/>
          </p:nvCxnSpPr>
          <p:spPr>
            <a:xfrm rot="-5400000">
              <a:off x="2521028" y="199377"/>
              <a:ext cx="397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3" name="Google Shape;33;p1"/>
            <p:cNvCxnSpPr/>
            <p:nvPr/>
          </p:nvCxnSpPr>
          <p:spPr>
            <a:xfrm rot="-5400000">
              <a:off x="2801688" y="148627"/>
              <a:ext cx="295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4" name="Google Shape;34;p1"/>
            <p:cNvCxnSpPr/>
            <p:nvPr/>
          </p:nvCxnSpPr>
          <p:spPr>
            <a:xfrm rot="-5400000">
              <a:off x="3079243" y="102444"/>
              <a:ext cx="201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5" name="Google Shape;35;p1"/>
            <p:cNvCxnSpPr/>
            <p:nvPr/>
          </p:nvCxnSpPr>
          <p:spPr>
            <a:xfrm rot="-5400000">
              <a:off x="3324763" y="85077"/>
              <a:ext cx="168600" cy="1500"/>
            </a:xfrm>
            <a:prstGeom prst="straightConnector1">
              <a:avLst/>
            </a:prstGeom>
            <a:noFill/>
            <a:ln w="12700" cap="flat" cmpd="sng">
              <a:solidFill>
                <a:srgbClr val="EFEFEF">
                  <a:alpha val="53725"/>
                </a:srgbClr>
              </a:solidFill>
              <a:prstDash val="solid"/>
              <a:round/>
              <a:headEnd type="none" w="sm" len="sm"/>
              <a:tailEnd type="none" w="sm" len="sm"/>
            </a:ln>
          </p:spPr>
        </p:cxnSp>
      </p:grpSp>
      <p:sp>
        <p:nvSpPr>
          <p:cNvPr id="36" name="Google Shape;36;p1"/>
          <p:cNvSpPr txBox="1">
            <a:spLocks noGrp="1"/>
          </p:cNvSpPr>
          <p:nvPr>
            <p:ph type="title"/>
          </p:nvPr>
        </p:nvSpPr>
        <p:spPr>
          <a:xfrm>
            <a:off x="457200" y="205978"/>
            <a:ext cx="8229600" cy="857400"/>
          </a:xfrm>
          <a:prstGeom prst="rect">
            <a:avLst/>
          </a:prstGeom>
          <a:noFill/>
          <a:ln>
            <a:noFill/>
          </a:ln>
        </p:spPr>
        <p:txBody>
          <a:bodyPr spcFirstLastPara="1" wrap="square" lIns="91425" tIns="91425" rIns="91425" bIns="91425" anchor="b" anchorCtr="0">
            <a:noAutofit/>
          </a:bodyPr>
          <a:lstStyle>
            <a:lvl1pPr lvl="0">
              <a:spcBef>
                <a:spcPts val="0"/>
              </a:spcBef>
              <a:spcAft>
                <a:spcPts val="0"/>
              </a:spcAft>
              <a:buClr>
                <a:schemeClr val="lt1"/>
              </a:buClr>
              <a:buSzPts val="4400"/>
              <a:buNone/>
              <a:defRPr sz="4400">
                <a:solidFill>
                  <a:schemeClr val="lt1"/>
                </a:solidFill>
              </a:defRPr>
            </a:lvl1pPr>
            <a:lvl2pPr lvl="1">
              <a:spcBef>
                <a:spcPts val="0"/>
              </a:spcBef>
              <a:spcAft>
                <a:spcPts val="0"/>
              </a:spcAft>
              <a:buClr>
                <a:schemeClr val="lt1"/>
              </a:buClr>
              <a:buSzPts val="4400"/>
              <a:buNone/>
              <a:defRPr sz="4400">
                <a:solidFill>
                  <a:schemeClr val="lt1"/>
                </a:solidFill>
              </a:defRPr>
            </a:lvl2pPr>
            <a:lvl3pPr lvl="2">
              <a:spcBef>
                <a:spcPts val="0"/>
              </a:spcBef>
              <a:spcAft>
                <a:spcPts val="0"/>
              </a:spcAft>
              <a:buClr>
                <a:schemeClr val="lt1"/>
              </a:buClr>
              <a:buSzPts val="4400"/>
              <a:buNone/>
              <a:defRPr sz="4400">
                <a:solidFill>
                  <a:schemeClr val="lt1"/>
                </a:solidFill>
              </a:defRPr>
            </a:lvl3pPr>
            <a:lvl4pPr lvl="3">
              <a:spcBef>
                <a:spcPts val="0"/>
              </a:spcBef>
              <a:spcAft>
                <a:spcPts val="0"/>
              </a:spcAft>
              <a:buClr>
                <a:schemeClr val="lt1"/>
              </a:buClr>
              <a:buSzPts val="4400"/>
              <a:buNone/>
              <a:defRPr sz="4400">
                <a:solidFill>
                  <a:schemeClr val="lt1"/>
                </a:solidFill>
              </a:defRPr>
            </a:lvl4pPr>
            <a:lvl5pPr lvl="4">
              <a:spcBef>
                <a:spcPts val="0"/>
              </a:spcBef>
              <a:spcAft>
                <a:spcPts val="0"/>
              </a:spcAft>
              <a:buClr>
                <a:schemeClr val="lt1"/>
              </a:buClr>
              <a:buSzPts val="4400"/>
              <a:buNone/>
              <a:defRPr sz="4400">
                <a:solidFill>
                  <a:schemeClr val="lt1"/>
                </a:solidFill>
              </a:defRPr>
            </a:lvl5pPr>
            <a:lvl6pPr lvl="5">
              <a:spcBef>
                <a:spcPts val="0"/>
              </a:spcBef>
              <a:spcAft>
                <a:spcPts val="0"/>
              </a:spcAft>
              <a:buClr>
                <a:schemeClr val="lt1"/>
              </a:buClr>
              <a:buSzPts val="4400"/>
              <a:buNone/>
              <a:defRPr sz="4400">
                <a:solidFill>
                  <a:schemeClr val="lt1"/>
                </a:solidFill>
              </a:defRPr>
            </a:lvl6pPr>
            <a:lvl7pPr lvl="6">
              <a:spcBef>
                <a:spcPts val="0"/>
              </a:spcBef>
              <a:spcAft>
                <a:spcPts val="0"/>
              </a:spcAft>
              <a:buClr>
                <a:schemeClr val="lt1"/>
              </a:buClr>
              <a:buSzPts val="4400"/>
              <a:buNone/>
              <a:defRPr sz="4400">
                <a:solidFill>
                  <a:schemeClr val="lt1"/>
                </a:solidFill>
              </a:defRPr>
            </a:lvl7pPr>
            <a:lvl8pPr lvl="7">
              <a:spcBef>
                <a:spcPts val="0"/>
              </a:spcBef>
              <a:spcAft>
                <a:spcPts val="0"/>
              </a:spcAft>
              <a:buClr>
                <a:schemeClr val="lt1"/>
              </a:buClr>
              <a:buSzPts val="4400"/>
              <a:buNone/>
              <a:defRPr sz="4400">
                <a:solidFill>
                  <a:schemeClr val="lt1"/>
                </a:solidFill>
              </a:defRPr>
            </a:lvl8pPr>
            <a:lvl9pPr lvl="8">
              <a:spcBef>
                <a:spcPts val="0"/>
              </a:spcBef>
              <a:spcAft>
                <a:spcPts val="0"/>
              </a:spcAft>
              <a:buClr>
                <a:schemeClr val="lt1"/>
              </a:buClr>
              <a:buSzPts val="4400"/>
              <a:buNone/>
              <a:defRPr sz="4400">
                <a:solidFill>
                  <a:schemeClr val="lt1"/>
                </a:solidFill>
              </a:defRPr>
            </a:lvl9pPr>
          </a:lstStyle>
          <a:p>
            <a:endParaRPr/>
          </a:p>
        </p:txBody>
      </p:sp>
      <p:sp>
        <p:nvSpPr>
          <p:cNvPr id="37" name="Google Shape;37;p1"/>
          <p:cNvSpPr txBox="1">
            <a:spLocks noGrp="1"/>
          </p:cNvSpPr>
          <p:nvPr>
            <p:ph type="body" idx="1"/>
          </p:nvPr>
        </p:nvSpPr>
        <p:spPr>
          <a:xfrm>
            <a:off x="457200" y="1200150"/>
            <a:ext cx="8229600" cy="3394500"/>
          </a:xfrm>
          <a:prstGeom prst="rect">
            <a:avLst/>
          </a:prstGeom>
          <a:noFill/>
          <a:ln>
            <a:noFill/>
          </a:ln>
        </p:spPr>
        <p:txBody>
          <a:bodyPr spcFirstLastPara="1" wrap="square" lIns="91425" tIns="91425" rIns="91425" bIns="91425" anchor="t" anchorCtr="0">
            <a:noAutofit/>
          </a:bodyPr>
          <a:lstStyle>
            <a:lvl1pPr marL="457200" lvl="0" indent="-342900">
              <a:spcBef>
                <a:spcPts val="0"/>
              </a:spcBef>
              <a:spcAft>
                <a:spcPts val="0"/>
              </a:spcAft>
              <a:buSzPts val="18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3" r:id="rId5"/>
    <p:sldLayoutId id="2147483654" r:id="rId6"/>
    <p:sldLayoutId id="2147483657" r:id="rId7"/>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customXml" Target="../ink/ink5.xml"/><Relationship Id="rId18" Type="http://schemas.openxmlformats.org/officeDocument/2006/relationships/image" Target="../media/image120.png"/><Relationship Id="rId26" Type="http://schemas.openxmlformats.org/officeDocument/2006/relationships/image" Target="../media/image124.png"/><Relationship Id="rId39" Type="http://schemas.openxmlformats.org/officeDocument/2006/relationships/customXml" Target="../ink/ink18.xml"/><Relationship Id="rId21" Type="http://schemas.openxmlformats.org/officeDocument/2006/relationships/customXml" Target="../ink/ink9.xml"/><Relationship Id="rId34" Type="http://schemas.openxmlformats.org/officeDocument/2006/relationships/image" Target="../media/image128.png"/><Relationship Id="rId42" Type="http://schemas.openxmlformats.org/officeDocument/2006/relationships/image" Target="../media/image132.png"/><Relationship Id="rId47" Type="http://schemas.openxmlformats.org/officeDocument/2006/relationships/customXml" Target="../ink/ink22.xml"/><Relationship Id="rId7" Type="http://schemas.openxmlformats.org/officeDocument/2006/relationships/customXml" Target="../ink/ink2.xml"/><Relationship Id="rId2" Type="http://schemas.openxmlformats.org/officeDocument/2006/relationships/image" Target="../media/image9.png"/><Relationship Id="rId16" Type="http://schemas.openxmlformats.org/officeDocument/2006/relationships/image" Target="../media/image119.png"/><Relationship Id="rId29" Type="http://schemas.openxmlformats.org/officeDocument/2006/relationships/customXml" Target="../ink/ink13.xml"/><Relationship Id="rId1" Type="http://schemas.openxmlformats.org/officeDocument/2006/relationships/slideLayout" Target="../slideLayouts/slideLayout6.xml"/><Relationship Id="rId6" Type="http://schemas.openxmlformats.org/officeDocument/2006/relationships/image" Target="../media/image115.png"/><Relationship Id="rId11" Type="http://schemas.openxmlformats.org/officeDocument/2006/relationships/customXml" Target="../ink/ink4.xml"/><Relationship Id="rId24" Type="http://schemas.openxmlformats.org/officeDocument/2006/relationships/image" Target="../media/image123.png"/><Relationship Id="rId32" Type="http://schemas.openxmlformats.org/officeDocument/2006/relationships/image" Target="../media/image127.png"/><Relationship Id="rId37" Type="http://schemas.openxmlformats.org/officeDocument/2006/relationships/customXml" Target="../ink/ink17.xml"/><Relationship Id="rId40" Type="http://schemas.openxmlformats.org/officeDocument/2006/relationships/image" Target="../media/image131.png"/><Relationship Id="rId45" Type="http://schemas.openxmlformats.org/officeDocument/2006/relationships/customXml" Target="../ink/ink21.xml"/><Relationship Id="rId5" Type="http://schemas.openxmlformats.org/officeDocument/2006/relationships/customXml" Target="../ink/ink1.xml"/><Relationship Id="rId15" Type="http://schemas.openxmlformats.org/officeDocument/2006/relationships/customXml" Target="../ink/ink6.xml"/><Relationship Id="rId23" Type="http://schemas.openxmlformats.org/officeDocument/2006/relationships/customXml" Target="../ink/ink10.xml"/><Relationship Id="rId28" Type="http://schemas.openxmlformats.org/officeDocument/2006/relationships/image" Target="../media/image125.png"/><Relationship Id="rId36" Type="http://schemas.openxmlformats.org/officeDocument/2006/relationships/image" Target="../media/image129.png"/><Relationship Id="rId10" Type="http://schemas.openxmlformats.org/officeDocument/2006/relationships/image" Target="../media/image117.png"/><Relationship Id="rId19" Type="http://schemas.openxmlformats.org/officeDocument/2006/relationships/customXml" Target="../ink/ink8.xml"/><Relationship Id="rId31" Type="http://schemas.openxmlformats.org/officeDocument/2006/relationships/customXml" Target="../ink/ink14.xml"/><Relationship Id="rId44" Type="http://schemas.openxmlformats.org/officeDocument/2006/relationships/image" Target="../media/image133.png"/><Relationship Id="rId4" Type="http://schemas.openxmlformats.org/officeDocument/2006/relationships/image" Target="../media/image11.png"/><Relationship Id="rId9" Type="http://schemas.openxmlformats.org/officeDocument/2006/relationships/customXml" Target="../ink/ink3.xml"/><Relationship Id="rId14" Type="http://schemas.openxmlformats.org/officeDocument/2006/relationships/image" Target="../media/image118.png"/><Relationship Id="rId22" Type="http://schemas.openxmlformats.org/officeDocument/2006/relationships/image" Target="../media/image122.png"/><Relationship Id="rId27" Type="http://schemas.openxmlformats.org/officeDocument/2006/relationships/customXml" Target="../ink/ink12.xml"/><Relationship Id="rId30" Type="http://schemas.openxmlformats.org/officeDocument/2006/relationships/image" Target="../media/image126.png"/><Relationship Id="rId35" Type="http://schemas.openxmlformats.org/officeDocument/2006/relationships/customXml" Target="../ink/ink16.xml"/><Relationship Id="rId43" Type="http://schemas.openxmlformats.org/officeDocument/2006/relationships/customXml" Target="../ink/ink20.xml"/><Relationship Id="rId48" Type="http://schemas.openxmlformats.org/officeDocument/2006/relationships/image" Target="../media/image135.png"/><Relationship Id="rId8" Type="http://schemas.openxmlformats.org/officeDocument/2006/relationships/image" Target="../media/image116.png"/><Relationship Id="rId3" Type="http://schemas.openxmlformats.org/officeDocument/2006/relationships/image" Target="../media/image10.png"/><Relationship Id="rId12" Type="http://schemas.openxmlformats.org/officeDocument/2006/relationships/image" Target="../media/image90.png"/><Relationship Id="rId17" Type="http://schemas.openxmlformats.org/officeDocument/2006/relationships/customXml" Target="../ink/ink7.xml"/><Relationship Id="rId25" Type="http://schemas.openxmlformats.org/officeDocument/2006/relationships/customXml" Target="../ink/ink11.xml"/><Relationship Id="rId33" Type="http://schemas.openxmlformats.org/officeDocument/2006/relationships/customXml" Target="../ink/ink15.xml"/><Relationship Id="rId38" Type="http://schemas.openxmlformats.org/officeDocument/2006/relationships/image" Target="../media/image130.png"/><Relationship Id="rId46" Type="http://schemas.openxmlformats.org/officeDocument/2006/relationships/image" Target="../media/image134.png"/><Relationship Id="rId20" Type="http://schemas.openxmlformats.org/officeDocument/2006/relationships/image" Target="../media/image121.png"/><Relationship Id="rId41" Type="http://schemas.openxmlformats.org/officeDocument/2006/relationships/customXml" Target="../ink/ink19.xml"/></Relationships>
</file>

<file path=ppt/slides/_rels/slide11.xml.rels><?xml version="1.0" encoding="UTF-8" standalone="yes"?>
<Relationships xmlns="http://schemas.openxmlformats.org/package/2006/relationships"><Relationship Id="rId39" Type="http://schemas.openxmlformats.org/officeDocument/2006/relationships/image" Target="../media/image61.png"/><Relationship Id="rId3" Type="http://schemas.microsoft.com/office/2007/relationships/hdphoto" Target="../media/hdphoto1.wdp"/><Relationship Id="rId38" Type="http://schemas.openxmlformats.org/officeDocument/2006/relationships/customXml" Target="../ink/ink25.xml"/><Relationship Id="rId2" Type="http://schemas.openxmlformats.org/officeDocument/2006/relationships/image" Target="../media/image12.png"/><Relationship Id="rId1" Type="http://schemas.openxmlformats.org/officeDocument/2006/relationships/slideLayout" Target="../slideLayouts/slideLayout6.xml"/><Relationship Id="rId6" Type="http://schemas.openxmlformats.org/officeDocument/2006/relationships/customXml" Target="../ink/ink23.xml"/><Relationship Id="rId37" Type="http://schemas.openxmlformats.org/officeDocument/2006/relationships/image" Target="../media/image152.png"/><Relationship Id="rId40" Type="http://schemas.openxmlformats.org/officeDocument/2006/relationships/customXml" Target="../ink/ink26.xml"/><Relationship Id="rId5" Type="http://schemas.openxmlformats.org/officeDocument/2006/relationships/image" Target="../media/image14.png"/><Relationship Id="rId28" Type="http://schemas.openxmlformats.org/officeDocument/2006/relationships/customXml" Target="../ink/ink24.xml"/><Relationship Id="rId4" Type="http://schemas.openxmlformats.org/officeDocument/2006/relationships/image" Target="../media/image13.png"/><Relationship Id="rId27" Type="http://schemas.openxmlformats.org/officeDocument/2006/relationships/image" Target="../media/image128.png"/><Relationship Id="rId43" Type="http://schemas.openxmlformats.org/officeDocument/2006/relationships/image" Target="../media/image154.png"/></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microsoft.com/office/2007/relationships/hdphoto" Target="../media/hdphoto2.wdp"/></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microsoft.com/office/2007/relationships/hdphoto" Target="../media/hdphoto3.wdp"/></Relationships>
</file>

<file path=ppt/slides/_rels/slide19.xml.rels><?xml version="1.0" encoding="UTF-8" standalone="yes"?>
<Relationships xmlns="http://schemas.openxmlformats.org/package/2006/relationships"><Relationship Id="rId3" Type="http://schemas.openxmlformats.org/officeDocument/2006/relationships/image" Target="../media/image18.jpg"/><Relationship Id="rId7" Type="http://schemas.microsoft.com/office/2007/relationships/hdphoto" Target="../media/hdphoto4.wdp"/><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jpg"/><Relationship Id="rId4" Type="http://schemas.openxmlformats.org/officeDocument/2006/relationships/image" Target="../media/image19.jp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slideLayout" Target="../slideLayouts/slideLayout6.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microsoft.com/office/2007/relationships/hdphoto" Target="../media/hdphoto5.wdp"/></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microsoft.com/office/2007/relationships/hdphoto" Target="../media/hdphoto6.wdp"/></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35.png"/><Relationship Id="rId5" Type="http://schemas.openxmlformats.org/officeDocument/2006/relationships/image" Target="../media/image34.png"/><Relationship Id="rId4" Type="http://schemas.microsoft.com/office/2007/relationships/hdphoto" Target="../media/hdphoto7.wdp"/></Relationships>
</file>

<file path=ppt/slides/_rels/slide28.xml.rels><?xml version="1.0" encoding="UTF-8" standalone="yes"?>
<Relationships xmlns="http://schemas.openxmlformats.org/package/2006/relationships"><Relationship Id="rId8" Type="http://schemas.microsoft.com/office/2007/relationships/hdphoto" Target="../media/hdphoto10.wdp"/><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microsoft.com/office/2007/relationships/hdphoto" Target="../media/hdphoto9.wdp"/><Relationship Id="rId5" Type="http://schemas.openxmlformats.org/officeDocument/2006/relationships/image" Target="../media/image37.png"/><Relationship Id="rId10" Type="http://schemas.microsoft.com/office/2007/relationships/hdphoto" Target="../media/hdphoto11.wdp"/><Relationship Id="rId4" Type="http://schemas.microsoft.com/office/2007/relationships/hdphoto" Target="../media/hdphoto8.wdp"/><Relationship Id="rId9"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microsoft.com/office/2007/relationships/hdphoto" Target="../media/hdphoto13.wdp"/></Relationships>
</file>

<file path=ppt/slides/_rels/slide3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2.bin"/><Relationship Id="rId1" Type="http://schemas.openxmlformats.org/officeDocument/2006/relationships/slideLayout" Target="../slideLayouts/slideLayout6.xml"/><Relationship Id="rId5" Type="http://schemas.openxmlformats.org/officeDocument/2006/relationships/image" Target="../media/image43.w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microsoft.com/office/2007/relationships/hdphoto" Target="../media/hdphoto14.wdp"/></Relationships>
</file>

<file path=ppt/slides/_rels/slide35.xml.rels><?xml version="1.0" encoding="UTF-8" standalone="yes"?>
<Relationships xmlns="http://schemas.openxmlformats.org/package/2006/relationships"><Relationship Id="rId3" Type="http://schemas.microsoft.com/office/2007/relationships/hdphoto" Target="../media/hdphoto15.wdp"/><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microsoft.com/office/2007/relationships/hdphoto" Target="../media/hdphoto16.wdp"/><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microsoft.com/office/2007/relationships/hdphoto" Target="../media/hdphoto17.wdp"/></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microsoft.com/office/2007/relationships/hdphoto" Target="../media/hdphoto18.wdp"/></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microsoft.com/office/2007/relationships/hdphoto" Target="../media/hdphoto19.wdp"/></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microsoft.com/office/2007/relationships/hdphoto" Target="../media/hdphoto20.wdp"/><Relationship Id="rId2" Type="http://schemas.openxmlformats.org/officeDocument/2006/relationships/image" Target="../media/image51.png"/><Relationship Id="rId1" Type="http://schemas.openxmlformats.org/officeDocument/2006/relationships/slideLayout" Target="../slideLayouts/slideLayout6.xml"/><Relationship Id="rId5" Type="http://schemas.microsoft.com/office/2007/relationships/hdphoto" Target="../media/hdphoto21.wdp"/><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microsoft.com/office/2007/relationships/hdphoto" Target="../media/hdphoto22.wdp"/><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6.wmf"/><Relationship Id="rId2" Type="http://schemas.openxmlformats.org/officeDocument/2006/relationships/oleObject" Target="../embeddings/oleObject4.bin"/><Relationship Id="rId1" Type="http://schemas.openxmlformats.org/officeDocument/2006/relationships/slideLayout" Target="../slideLayouts/slideLayout6.xml"/><Relationship Id="rId6" Type="http://schemas.openxmlformats.org/officeDocument/2006/relationships/oleObject" Target="../embeddings/oleObject6.bin"/><Relationship Id="rId5" Type="http://schemas.openxmlformats.org/officeDocument/2006/relationships/image" Target="../media/image55.e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microsoft.com/office/2007/relationships/hdphoto" Target="../media/hdphoto23.wdp"/></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6.xml"/><Relationship Id="rId6" Type="http://schemas.openxmlformats.org/officeDocument/2006/relationships/image" Target="../media/image63.emf"/><Relationship Id="rId5" Type="http://schemas.openxmlformats.org/officeDocument/2006/relationships/image" Target="../media/image62.emf"/><Relationship Id="rId4" Type="http://schemas.openxmlformats.org/officeDocument/2006/relationships/image" Target="../media/image61.emf"/></Relationships>
</file>

<file path=ppt/slides/_rels/slide5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66.png"/><Relationship Id="rId4" Type="http://schemas.openxmlformats.org/officeDocument/2006/relationships/image" Target="../media/image65.png"/></Relationships>
</file>

<file path=ppt/slides/_rels/slide52.xml.rels><?xml version="1.0" encoding="UTF-8" standalone="yes"?>
<Relationships xmlns="http://schemas.openxmlformats.org/package/2006/relationships"><Relationship Id="rId3" Type="http://schemas.microsoft.com/office/2007/relationships/hdphoto" Target="../media/hdphoto24.wdp"/><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xml"/><Relationship Id="rId5" Type="http://schemas.openxmlformats.org/officeDocument/2006/relationships/image" Target="../media/image71.png"/><Relationship Id="rId4" Type="http://schemas.openxmlformats.org/officeDocument/2006/relationships/image" Target="../media/image70.png"/></Relationships>
</file>

<file path=ppt/slides/_rels/slide5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50.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74.emf"/></Relationships>
</file>

<file path=ppt/slides/_rels/slide57.xml.rels><?xml version="1.0" encoding="UTF-8" standalone="yes"?>
<Relationships xmlns="http://schemas.openxmlformats.org/package/2006/relationships"><Relationship Id="rId2" Type="http://schemas.openxmlformats.org/officeDocument/2006/relationships/image" Target="../media/image75.gi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89.wmf"/><Relationship Id="rId3" Type="http://schemas.openxmlformats.org/officeDocument/2006/relationships/image" Target="../media/image84.emf"/><Relationship Id="rId7" Type="http://schemas.openxmlformats.org/officeDocument/2006/relationships/image" Target="../media/image86.wmf"/><Relationship Id="rId12" Type="http://schemas.openxmlformats.org/officeDocument/2006/relationships/oleObject" Target="../embeddings/oleObject19.bin"/><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16.bin"/><Relationship Id="rId11" Type="http://schemas.openxmlformats.org/officeDocument/2006/relationships/image" Target="../media/image88.wmf"/><Relationship Id="rId5" Type="http://schemas.openxmlformats.org/officeDocument/2006/relationships/image" Target="../media/image85.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87.w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hyperlink" Target="https://www.quora.com/What-are-the-advantages-of-different-Decision-Trees-Algorithms"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20.bin"/><Relationship Id="rId1" Type="http://schemas.openxmlformats.org/officeDocument/2006/relationships/slideLayout" Target="../slideLayouts/slideLayout6.xml"/><Relationship Id="rId5" Type="http://schemas.openxmlformats.org/officeDocument/2006/relationships/image" Target="../media/image90.wmf"/><Relationship Id="rId4" Type="http://schemas.openxmlformats.org/officeDocument/2006/relationships/oleObject" Target="../embeddings/oleObject21.bin"/></Relationships>
</file>

<file path=ppt/slides/_rels/slide7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microsoft.com/office/2007/relationships/hdphoto" Target="../media/hdphoto25.wdp"/></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microsoft.com/office/2007/relationships/hdphoto" Target="../media/hdphoto26.wdp"/></Relationships>
</file>

<file path=ppt/slides/_rels/slide7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microsoft.com/office/2007/relationships/hdphoto" Target="../media/hdphoto27.wdp"/></Relationships>
</file>

<file path=ppt/slides/_rels/slide78.xml.rels><?xml version="1.0" encoding="UTF-8" standalone="yes"?>
<Relationships xmlns="http://schemas.openxmlformats.org/package/2006/relationships"><Relationship Id="rId3" Type="http://schemas.openxmlformats.org/officeDocument/2006/relationships/image" Target="../media/image97.sv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6"/>
        <p:cNvGrpSpPr/>
        <p:nvPr/>
      </p:nvGrpSpPr>
      <p:grpSpPr>
        <a:xfrm>
          <a:off x="0" y="0"/>
          <a:ext cx="0" cy="0"/>
          <a:chOff x="0" y="0"/>
          <a:chExt cx="0" cy="0"/>
        </a:xfrm>
      </p:grpSpPr>
      <p:sp>
        <p:nvSpPr>
          <p:cNvPr id="77" name="Google Shape;77;p9"/>
          <p:cNvSpPr txBox="1">
            <a:spLocks noGrp="1"/>
          </p:cNvSpPr>
          <p:nvPr>
            <p:ph type="ctrTitle"/>
          </p:nvPr>
        </p:nvSpPr>
        <p:spPr>
          <a:xfrm>
            <a:off x="414375" y="3631832"/>
            <a:ext cx="6400800" cy="723300"/>
          </a:xfrm>
          <a:prstGeom prst="rect">
            <a:avLst/>
          </a:prstGeom>
        </p:spPr>
        <p:txBody>
          <a:bodyPr spcFirstLastPara="1" wrap="square" lIns="91425" tIns="91425" rIns="91425" bIns="91425" anchor="b" anchorCtr="0">
            <a:noAutofit/>
          </a:bodyPr>
          <a:lstStyle/>
          <a:p>
            <a:pPr marL="457200" lvl="0" indent="-457200" algn="l" rtl="0">
              <a:spcBef>
                <a:spcPts val="0"/>
              </a:spcBef>
              <a:spcAft>
                <a:spcPts val="0"/>
              </a:spcAft>
              <a:buClr>
                <a:srgbClr val="FFFFFF"/>
              </a:buClr>
              <a:buSzPts val="3600"/>
              <a:buAutoNum type="arabicPeriod" startAt="4"/>
            </a:pPr>
            <a:r>
              <a:rPr lang="en-US">
                <a:solidFill>
                  <a:srgbClr val="FFFFFF"/>
                </a:solidFill>
              </a:rPr>
              <a:t>Classification</a:t>
            </a:r>
            <a:endParaRPr>
              <a:solidFill>
                <a:srgbClr val="FFFFF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5013B-B0EE-4387-9BA5-B71BBEB904C6}"/>
              </a:ext>
            </a:extLst>
          </p:cNvPr>
          <p:cNvSpPr>
            <a:spLocks noGrp="1"/>
          </p:cNvSpPr>
          <p:nvPr>
            <p:ph type="title"/>
          </p:nvPr>
        </p:nvSpPr>
        <p:spPr/>
        <p:txBody>
          <a:bodyPr/>
          <a:lstStyle/>
          <a:p>
            <a:r>
              <a:rPr lang="en-US" dirty="0"/>
              <a:t>IG </a:t>
            </a:r>
          </a:p>
        </p:txBody>
      </p:sp>
      <p:pic>
        <p:nvPicPr>
          <p:cNvPr id="2050" name="Picture 2">
            <a:extLst>
              <a:ext uri="{FF2B5EF4-FFF2-40B4-BE49-F238E27FC236}">
                <a16:creationId xmlns:a16="http://schemas.microsoft.com/office/drawing/2014/main" id="{790F858B-D697-4D6F-9E00-DDD977F71F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8933" y="1"/>
            <a:ext cx="3875314" cy="225552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D34D1931-8F30-480A-9E5B-3FF239E277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4612" y="2230968"/>
            <a:ext cx="391477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FC35BF25-44BC-4E8F-8FDC-BDB8459DCBB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4368" b="7385"/>
          <a:stretch/>
        </p:blipFill>
        <p:spPr bwMode="auto">
          <a:xfrm>
            <a:off x="3156373" y="3589709"/>
            <a:ext cx="2711767" cy="15537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5">
            <p14:nvContentPartPr>
              <p14:cNvPr id="38" name="Ink 37">
                <a:extLst>
                  <a:ext uri="{FF2B5EF4-FFF2-40B4-BE49-F238E27FC236}">
                    <a16:creationId xmlns:a16="http://schemas.microsoft.com/office/drawing/2014/main" id="{348A5E26-DA21-4183-9851-E48DC2BD9F6A}"/>
                  </a:ext>
                </a:extLst>
              </p14:cNvPr>
              <p14:cNvContentPartPr/>
              <p14:nvPr/>
            </p14:nvContentPartPr>
            <p14:xfrm>
              <a:off x="2785608" y="2613792"/>
              <a:ext cx="889920" cy="7560"/>
            </p14:xfrm>
          </p:contentPart>
        </mc:Choice>
        <mc:Fallback xmlns="">
          <p:pic>
            <p:nvPicPr>
              <p:cNvPr id="38" name="Ink 37">
                <a:extLst>
                  <a:ext uri="{FF2B5EF4-FFF2-40B4-BE49-F238E27FC236}">
                    <a16:creationId xmlns:a16="http://schemas.microsoft.com/office/drawing/2014/main" id="{348A5E26-DA21-4183-9851-E48DC2BD9F6A}"/>
                  </a:ext>
                </a:extLst>
              </p:cNvPr>
              <p:cNvPicPr/>
              <p:nvPr/>
            </p:nvPicPr>
            <p:blipFill>
              <a:blip r:embed="rId6"/>
              <a:stretch>
                <a:fillRect/>
              </a:stretch>
            </p:blipFill>
            <p:spPr>
              <a:xfrm>
                <a:off x="2776968" y="2605152"/>
                <a:ext cx="9075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9" name="Ink 38">
                <a:extLst>
                  <a:ext uri="{FF2B5EF4-FFF2-40B4-BE49-F238E27FC236}">
                    <a16:creationId xmlns:a16="http://schemas.microsoft.com/office/drawing/2014/main" id="{8A99C38B-0B71-4782-BAB0-84836F80CE79}"/>
                  </a:ext>
                </a:extLst>
              </p14:cNvPr>
              <p14:cNvContentPartPr/>
              <p14:nvPr/>
            </p14:nvContentPartPr>
            <p14:xfrm>
              <a:off x="3992688" y="2620992"/>
              <a:ext cx="853560" cy="360"/>
            </p14:xfrm>
          </p:contentPart>
        </mc:Choice>
        <mc:Fallback xmlns="">
          <p:pic>
            <p:nvPicPr>
              <p:cNvPr id="39" name="Ink 38">
                <a:extLst>
                  <a:ext uri="{FF2B5EF4-FFF2-40B4-BE49-F238E27FC236}">
                    <a16:creationId xmlns:a16="http://schemas.microsoft.com/office/drawing/2014/main" id="{8A99C38B-0B71-4782-BAB0-84836F80CE79}"/>
                  </a:ext>
                </a:extLst>
              </p:cNvPr>
              <p:cNvPicPr/>
              <p:nvPr/>
            </p:nvPicPr>
            <p:blipFill>
              <a:blip r:embed="rId8"/>
              <a:stretch>
                <a:fillRect/>
              </a:stretch>
            </p:blipFill>
            <p:spPr>
              <a:xfrm>
                <a:off x="3983688" y="2612352"/>
                <a:ext cx="871200" cy="18000"/>
              </a:xfrm>
              <a:prstGeom prst="rect">
                <a:avLst/>
              </a:prstGeom>
            </p:spPr>
          </p:pic>
        </mc:Fallback>
      </mc:AlternateContent>
      <p:grpSp>
        <p:nvGrpSpPr>
          <p:cNvPr id="50" name="Group 49">
            <a:extLst>
              <a:ext uri="{FF2B5EF4-FFF2-40B4-BE49-F238E27FC236}">
                <a16:creationId xmlns:a16="http://schemas.microsoft.com/office/drawing/2014/main" id="{19ADE680-FA39-4DC0-BC1F-B46DA4AFFBAA}"/>
              </a:ext>
            </a:extLst>
          </p:cNvPr>
          <p:cNvGrpSpPr/>
          <p:nvPr/>
        </p:nvGrpSpPr>
        <p:grpSpPr>
          <a:xfrm>
            <a:off x="3450168" y="2535672"/>
            <a:ext cx="2993760" cy="97920"/>
            <a:chOff x="3450168" y="2535672"/>
            <a:chExt cx="2993760" cy="97920"/>
          </a:xfrm>
        </p:grpSpPr>
        <mc:AlternateContent xmlns:mc="http://schemas.openxmlformats.org/markup-compatibility/2006" xmlns:p14="http://schemas.microsoft.com/office/powerpoint/2010/main">
          <mc:Choice Requires="p14">
            <p:contentPart p14:bwMode="auto" r:id="rId9">
              <p14:nvContentPartPr>
                <p14:cNvPr id="40" name="Ink 39">
                  <a:extLst>
                    <a:ext uri="{FF2B5EF4-FFF2-40B4-BE49-F238E27FC236}">
                      <a16:creationId xmlns:a16="http://schemas.microsoft.com/office/drawing/2014/main" id="{FB25CBA0-4826-49D6-9FA6-8D6310462778}"/>
                    </a:ext>
                  </a:extLst>
                </p14:cNvPr>
                <p14:cNvContentPartPr/>
                <p14:nvPr/>
              </p14:nvContentPartPr>
              <p14:xfrm>
                <a:off x="5175288" y="2633232"/>
                <a:ext cx="1211760" cy="360"/>
              </p14:xfrm>
            </p:contentPart>
          </mc:Choice>
          <mc:Fallback xmlns="">
            <p:pic>
              <p:nvPicPr>
                <p:cNvPr id="40" name="Ink 39">
                  <a:extLst>
                    <a:ext uri="{FF2B5EF4-FFF2-40B4-BE49-F238E27FC236}">
                      <a16:creationId xmlns:a16="http://schemas.microsoft.com/office/drawing/2014/main" id="{FB25CBA0-4826-49D6-9FA6-8D6310462778}"/>
                    </a:ext>
                  </a:extLst>
                </p:cNvPr>
                <p:cNvPicPr/>
                <p:nvPr/>
              </p:nvPicPr>
              <p:blipFill>
                <a:blip r:embed="rId10"/>
                <a:stretch>
                  <a:fillRect/>
                </a:stretch>
              </p:blipFill>
              <p:spPr>
                <a:xfrm>
                  <a:off x="5166648" y="2624592"/>
                  <a:ext cx="12294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1" name="Ink 40">
                  <a:extLst>
                    <a:ext uri="{FF2B5EF4-FFF2-40B4-BE49-F238E27FC236}">
                      <a16:creationId xmlns:a16="http://schemas.microsoft.com/office/drawing/2014/main" id="{4C01185A-694A-476F-AD5C-7EB9762FE8FA}"/>
                    </a:ext>
                  </a:extLst>
                </p14:cNvPr>
                <p14:cNvContentPartPr/>
                <p14:nvPr/>
              </p14:nvContentPartPr>
              <p14:xfrm>
                <a:off x="5900688" y="2560152"/>
                <a:ext cx="127800" cy="360"/>
              </p14:xfrm>
            </p:contentPart>
          </mc:Choice>
          <mc:Fallback xmlns="">
            <p:pic>
              <p:nvPicPr>
                <p:cNvPr id="41" name="Ink 40">
                  <a:extLst>
                    <a:ext uri="{FF2B5EF4-FFF2-40B4-BE49-F238E27FC236}">
                      <a16:creationId xmlns:a16="http://schemas.microsoft.com/office/drawing/2014/main" id="{4C01185A-694A-476F-AD5C-7EB9762FE8FA}"/>
                    </a:ext>
                  </a:extLst>
                </p:cNvPr>
                <p:cNvPicPr/>
                <p:nvPr/>
              </p:nvPicPr>
              <p:blipFill>
                <a:blip r:embed="rId12"/>
                <a:stretch>
                  <a:fillRect/>
                </a:stretch>
              </p:blipFill>
              <p:spPr>
                <a:xfrm>
                  <a:off x="5892048" y="2551152"/>
                  <a:ext cx="1454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3" name="Ink 42">
                  <a:extLst>
                    <a:ext uri="{FF2B5EF4-FFF2-40B4-BE49-F238E27FC236}">
                      <a16:creationId xmlns:a16="http://schemas.microsoft.com/office/drawing/2014/main" id="{3A0C6B03-72F8-4707-B2ED-9C732E6D1D3A}"/>
                    </a:ext>
                  </a:extLst>
                </p14:cNvPr>
                <p14:cNvContentPartPr/>
                <p14:nvPr/>
              </p14:nvContentPartPr>
              <p14:xfrm>
                <a:off x="6187248" y="2584632"/>
                <a:ext cx="195480" cy="360"/>
              </p14:xfrm>
            </p:contentPart>
          </mc:Choice>
          <mc:Fallback xmlns="">
            <p:pic>
              <p:nvPicPr>
                <p:cNvPr id="43" name="Ink 42">
                  <a:extLst>
                    <a:ext uri="{FF2B5EF4-FFF2-40B4-BE49-F238E27FC236}">
                      <a16:creationId xmlns:a16="http://schemas.microsoft.com/office/drawing/2014/main" id="{3A0C6B03-72F8-4707-B2ED-9C732E6D1D3A}"/>
                    </a:ext>
                  </a:extLst>
                </p:cNvPr>
                <p:cNvPicPr/>
                <p:nvPr/>
              </p:nvPicPr>
              <p:blipFill>
                <a:blip r:embed="rId14"/>
                <a:stretch>
                  <a:fillRect/>
                </a:stretch>
              </p:blipFill>
              <p:spPr>
                <a:xfrm>
                  <a:off x="6178248" y="2575632"/>
                  <a:ext cx="213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Ink 44">
                  <a:extLst>
                    <a:ext uri="{FF2B5EF4-FFF2-40B4-BE49-F238E27FC236}">
                      <a16:creationId xmlns:a16="http://schemas.microsoft.com/office/drawing/2014/main" id="{291128F6-6814-489A-BD85-852A61EFC061}"/>
                    </a:ext>
                  </a:extLst>
                </p14:cNvPr>
                <p14:cNvContentPartPr/>
                <p14:nvPr/>
              </p14:nvContentPartPr>
              <p14:xfrm>
                <a:off x="3450168" y="2566272"/>
                <a:ext cx="210960" cy="6840"/>
              </p14:xfrm>
            </p:contentPart>
          </mc:Choice>
          <mc:Fallback xmlns="">
            <p:pic>
              <p:nvPicPr>
                <p:cNvPr id="45" name="Ink 44">
                  <a:extLst>
                    <a:ext uri="{FF2B5EF4-FFF2-40B4-BE49-F238E27FC236}">
                      <a16:creationId xmlns:a16="http://schemas.microsoft.com/office/drawing/2014/main" id="{291128F6-6814-489A-BD85-852A61EFC061}"/>
                    </a:ext>
                  </a:extLst>
                </p:cNvPr>
                <p:cNvPicPr/>
                <p:nvPr/>
              </p:nvPicPr>
              <p:blipFill>
                <a:blip r:embed="rId16"/>
                <a:stretch>
                  <a:fillRect/>
                </a:stretch>
              </p:blipFill>
              <p:spPr>
                <a:xfrm>
                  <a:off x="3441168" y="2557632"/>
                  <a:ext cx="2286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Ink 45">
                  <a:extLst>
                    <a:ext uri="{FF2B5EF4-FFF2-40B4-BE49-F238E27FC236}">
                      <a16:creationId xmlns:a16="http://schemas.microsoft.com/office/drawing/2014/main" id="{D01AFA9D-AD68-47E8-A5A7-079E85E8116A}"/>
                    </a:ext>
                  </a:extLst>
                </p14:cNvPr>
                <p14:cNvContentPartPr/>
                <p14:nvPr/>
              </p14:nvContentPartPr>
              <p14:xfrm>
                <a:off x="3955968" y="2600832"/>
                <a:ext cx="804240" cy="20520"/>
              </p14:xfrm>
            </p:contentPart>
          </mc:Choice>
          <mc:Fallback xmlns="">
            <p:pic>
              <p:nvPicPr>
                <p:cNvPr id="46" name="Ink 45">
                  <a:extLst>
                    <a:ext uri="{FF2B5EF4-FFF2-40B4-BE49-F238E27FC236}">
                      <a16:creationId xmlns:a16="http://schemas.microsoft.com/office/drawing/2014/main" id="{D01AFA9D-AD68-47E8-A5A7-079E85E8116A}"/>
                    </a:ext>
                  </a:extLst>
                </p:cNvPr>
                <p:cNvPicPr/>
                <p:nvPr/>
              </p:nvPicPr>
              <p:blipFill>
                <a:blip r:embed="rId18"/>
                <a:stretch>
                  <a:fillRect/>
                </a:stretch>
              </p:blipFill>
              <p:spPr>
                <a:xfrm>
                  <a:off x="3947328" y="2592192"/>
                  <a:ext cx="82188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E9C6E3EF-B8CC-42B0-8445-C53406F28122}"/>
                    </a:ext>
                  </a:extLst>
                </p14:cNvPr>
                <p14:cNvContentPartPr/>
                <p14:nvPr/>
              </p14:nvContentPartPr>
              <p14:xfrm>
                <a:off x="5894568" y="2535672"/>
                <a:ext cx="85320" cy="360"/>
              </p14:xfrm>
            </p:contentPart>
          </mc:Choice>
          <mc:Fallback xmlns="">
            <p:pic>
              <p:nvPicPr>
                <p:cNvPr id="48" name="Ink 47">
                  <a:extLst>
                    <a:ext uri="{FF2B5EF4-FFF2-40B4-BE49-F238E27FC236}">
                      <a16:creationId xmlns:a16="http://schemas.microsoft.com/office/drawing/2014/main" id="{E9C6E3EF-B8CC-42B0-8445-C53406F28122}"/>
                    </a:ext>
                  </a:extLst>
                </p:cNvPr>
                <p:cNvPicPr/>
                <p:nvPr/>
              </p:nvPicPr>
              <p:blipFill>
                <a:blip r:embed="rId20"/>
                <a:stretch>
                  <a:fillRect/>
                </a:stretch>
              </p:blipFill>
              <p:spPr>
                <a:xfrm>
                  <a:off x="5885928" y="2527032"/>
                  <a:ext cx="1029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34ED0909-2598-4E96-9501-59D52A62C231}"/>
                    </a:ext>
                  </a:extLst>
                </p14:cNvPr>
                <p14:cNvContentPartPr/>
                <p14:nvPr/>
              </p14:nvContentPartPr>
              <p14:xfrm>
                <a:off x="6217488" y="2566272"/>
                <a:ext cx="226440" cy="360"/>
              </p14:xfrm>
            </p:contentPart>
          </mc:Choice>
          <mc:Fallback xmlns="">
            <p:pic>
              <p:nvPicPr>
                <p:cNvPr id="49" name="Ink 48">
                  <a:extLst>
                    <a:ext uri="{FF2B5EF4-FFF2-40B4-BE49-F238E27FC236}">
                      <a16:creationId xmlns:a16="http://schemas.microsoft.com/office/drawing/2014/main" id="{34ED0909-2598-4E96-9501-59D52A62C231}"/>
                    </a:ext>
                  </a:extLst>
                </p:cNvPr>
                <p:cNvPicPr/>
                <p:nvPr/>
              </p:nvPicPr>
              <p:blipFill>
                <a:blip r:embed="rId22"/>
                <a:stretch>
                  <a:fillRect/>
                </a:stretch>
              </p:blipFill>
              <p:spPr>
                <a:xfrm>
                  <a:off x="6208848" y="2557632"/>
                  <a:ext cx="24408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898CC185-455B-4E1A-B95C-E02270BB4910}"/>
                  </a:ext>
                </a:extLst>
              </p14:cNvPr>
              <p14:cNvContentPartPr/>
              <p14:nvPr/>
            </p14:nvContentPartPr>
            <p14:xfrm>
              <a:off x="236448" y="89112"/>
              <a:ext cx="953640" cy="773280"/>
            </p14:xfrm>
          </p:contentPart>
        </mc:Choice>
        <mc:Fallback xmlns="">
          <p:pic>
            <p:nvPicPr>
              <p:cNvPr id="51" name="Ink 50">
                <a:extLst>
                  <a:ext uri="{FF2B5EF4-FFF2-40B4-BE49-F238E27FC236}">
                    <a16:creationId xmlns:a16="http://schemas.microsoft.com/office/drawing/2014/main" id="{898CC185-455B-4E1A-B95C-E02270BB4910}"/>
                  </a:ext>
                </a:extLst>
              </p:cNvPr>
              <p:cNvPicPr/>
              <p:nvPr/>
            </p:nvPicPr>
            <p:blipFill>
              <a:blip r:embed="rId24"/>
              <a:stretch>
                <a:fillRect/>
              </a:stretch>
            </p:blipFill>
            <p:spPr>
              <a:xfrm>
                <a:off x="227448" y="80112"/>
                <a:ext cx="971280" cy="7909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06C2E267-B77B-4DAD-B488-52C70C7100E5}"/>
                  </a:ext>
                </a:extLst>
              </p14:cNvPr>
              <p14:cNvContentPartPr/>
              <p14:nvPr/>
            </p14:nvContentPartPr>
            <p14:xfrm>
              <a:off x="2535048" y="493392"/>
              <a:ext cx="513360" cy="362160"/>
            </p14:xfrm>
          </p:contentPart>
        </mc:Choice>
        <mc:Fallback xmlns="">
          <p:pic>
            <p:nvPicPr>
              <p:cNvPr id="52" name="Ink 51">
                <a:extLst>
                  <a:ext uri="{FF2B5EF4-FFF2-40B4-BE49-F238E27FC236}">
                    <a16:creationId xmlns:a16="http://schemas.microsoft.com/office/drawing/2014/main" id="{06C2E267-B77B-4DAD-B488-52C70C7100E5}"/>
                  </a:ext>
                </a:extLst>
              </p:cNvPr>
              <p:cNvPicPr/>
              <p:nvPr/>
            </p:nvPicPr>
            <p:blipFill>
              <a:blip r:embed="rId26"/>
              <a:stretch>
                <a:fillRect/>
              </a:stretch>
            </p:blipFill>
            <p:spPr>
              <a:xfrm>
                <a:off x="2526048" y="484752"/>
                <a:ext cx="531000" cy="3798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3" name="Ink 52">
                <a:extLst>
                  <a:ext uri="{FF2B5EF4-FFF2-40B4-BE49-F238E27FC236}">
                    <a16:creationId xmlns:a16="http://schemas.microsoft.com/office/drawing/2014/main" id="{6E18357F-92EB-4F52-B5F8-886266568974}"/>
                  </a:ext>
                </a:extLst>
              </p14:cNvPr>
              <p14:cNvContentPartPr/>
              <p14:nvPr/>
            </p14:nvContentPartPr>
            <p14:xfrm>
              <a:off x="4667688" y="503112"/>
              <a:ext cx="588600" cy="389160"/>
            </p14:xfrm>
          </p:contentPart>
        </mc:Choice>
        <mc:Fallback xmlns="">
          <p:pic>
            <p:nvPicPr>
              <p:cNvPr id="53" name="Ink 52">
                <a:extLst>
                  <a:ext uri="{FF2B5EF4-FFF2-40B4-BE49-F238E27FC236}">
                    <a16:creationId xmlns:a16="http://schemas.microsoft.com/office/drawing/2014/main" id="{6E18357F-92EB-4F52-B5F8-886266568974}"/>
                  </a:ext>
                </a:extLst>
              </p:cNvPr>
              <p:cNvPicPr/>
              <p:nvPr/>
            </p:nvPicPr>
            <p:blipFill>
              <a:blip r:embed="rId28"/>
              <a:stretch>
                <a:fillRect/>
              </a:stretch>
            </p:blipFill>
            <p:spPr>
              <a:xfrm>
                <a:off x="4658688" y="494112"/>
                <a:ext cx="606240" cy="4068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4" name="Ink 53">
                <a:extLst>
                  <a:ext uri="{FF2B5EF4-FFF2-40B4-BE49-F238E27FC236}">
                    <a16:creationId xmlns:a16="http://schemas.microsoft.com/office/drawing/2014/main" id="{4207B1DD-6DE8-4210-965B-83EAC684BDF0}"/>
                  </a:ext>
                </a:extLst>
              </p14:cNvPr>
              <p14:cNvContentPartPr/>
              <p14:nvPr/>
            </p14:nvContentPartPr>
            <p14:xfrm>
              <a:off x="4501728" y="1676352"/>
              <a:ext cx="595440" cy="332280"/>
            </p14:xfrm>
          </p:contentPart>
        </mc:Choice>
        <mc:Fallback xmlns="">
          <p:pic>
            <p:nvPicPr>
              <p:cNvPr id="54" name="Ink 53">
                <a:extLst>
                  <a:ext uri="{FF2B5EF4-FFF2-40B4-BE49-F238E27FC236}">
                    <a16:creationId xmlns:a16="http://schemas.microsoft.com/office/drawing/2014/main" id="{4207B1DD-6DE8-4210-965B-83EAC684BDF0}"/>
                  </a:ext>
                </a:extLst>
              </p:cNvPr>
              <p:cNvPicPr/>
              <p:nvPr/>
            </p:nvPicPr>
            <p:blipFill>
              <a:blip r:embed="rId30"/>
              <a:stretch>
                <a:fillRect/>
              </a:stretch>
            </p:blipFill>
            <p:spPr>
              <a:xfrm>
                <a:off x="4493088" y="1667352"/>
                <a:ext cx="61308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5" name="Ink 54">
                <a:extLst>
                  <a:ext uri="{FF2B5EF4-FFF2-40B4-BE49-F238E27FC236}">
                    <a16:creationId xmlns:a16="http://schemas.microsoft.com/office/drawing/2014/main" id="{D614272B-95BA-41F7-BE62-8B08BF8DAC47}"/>
                  </a:ext>
                </a:extLst>
              </p14:cNvPr>
              <p14:cNvContentPartPr/>
              <p14:nvPr/>
            </p14:nvContentPartPr>
            <p14:xfrm>
              <a:off x="2656008" y="1632792"/>
              <a:ext cx="419400" cy="441360"/>
            </p14:xfrm>
          </p:contentPart>
        </mc:Choice>
        <mc:Fallback xmlns="">
          <p:pic>
            <p:nvPicPr>
              <p:cNvPr id="55" name="Ink 54">
                <a:extLst>
                  <a:ext uri="{FF2B5EF4-FFF2-40B4-BE49-F238E27FC236}">
                    <a16:creationId xmlns:a16="http://schemas.microsoft.com/office/drawing/2014/main" id="{D614272B-95BA-41F7-BE62-8B08BF8DAC47}"/>
                  </a:ext>
                </a:extLst>
              </p:cNvPr>
              <p:cNvPicPr/>
              <p:nvPr/>
            </p:nvPicPr>
            <p:blipFill>
              <a:blip r:embed="rId32"/>
              <a:stretch>
                <a:fillRect/>
              </a:stretch>
            </p:blipFill>
            <p:spPr>
              <a:xfrm>
                <a:off x="2647008" y="1624152"/>
                <a:ext cx="43704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6" name="Ink 55">
                <a:extLst>
                  <a:ext uri="{FF2B5EF4-FFF2-40B4-BE49-F238E27FC236}">
                    <a16:creationId xmlns:a16="http://schemas.microsoft.com/office/drawing/2014/main" id="{7319610B-74AD-48D6-9DBE-2CF4F3F0EF24}"/>
                  </a:ext>
                </a:extLst>
              </p14:cNvPr>
              <p14:cNvContentPartPr/>
              <p14:nvPr/>
            </p14:nvContentPartPr>
            <p14:xfrm>
              <a:off x="3504888" y="1030152"/>
              <a:ext cx="249840" cy="360"/>
            </p14:xfrm>
          </p:contentPart>
        </mc:Choice>
        <mc:Fallback xmlns="">
          <p:pic>
            <p:nvPicPr>
              <p:cNvPr id="56" name="Ink 55">
                <a:extLst>
                  <a:ext uri="{FF2B5EF4-FFF2-40B4-BE49-F238E27FC236}">
                    <a16:creationId xmlns:a16="http://schemas.microsoft.com/office/drawing/2014/main" id="{7319610B-74AD-48D6-9DBE-2CF4F3F0EF24}"/>
                  </a:ext>
                </a:extLst>
              </p:cNvPr>
              <p:cNvPicPr/>
              <p:nvPr/>
            </p:nvPicPr>
            <p:blipFill>
              <a:blip r:embed="rId34"/>
              <a:stretch>
                <a:fillRect/>
              </a:stretch>
            </p:blipFill>
            <p:spPr>
              <a:xfrm>
                <a:off x="3496248" y="1021152"/>
                <a:ext cx="267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7" name="Ink 56">
                <a:extLst>
                  <a:ext uri="{FF2B5EF4-FFF2-40B4-BE49-F238E27FC236}">
                    <a16:creationId xmlns:a16="http://schemas.microsoft.com/office/drawing/2014/main" id="{9FCCF73D-E583-4735-BDCF-9D57C7DAD141}"/>
                  </a:ext>
                </a:extLst>
              </p14:cNvPr>
              <p14:cNvContentPartPr/>
              <p14:nvPr/>
            </p14:nvContentPartPr>
            <p14:xfrm>
              <a:off x="5321808" y="1016832"/>
              <a:ext cx="560520" cy="37800"/>
            </p14:xfrm>
          </p:contentPart>
        </mc:Choice>
        <mc:Fallback xmlns="">
          <p:pic>
            <p:nvPicPr>
              <p:cNvPr id="57" name="Ink 56">
                <a:extLst>
                  <a:ext uri="{FF2B5EF4-FFF2-40B4-BE49-F238E27FC236}">
                    <a16:creationId xmlns:a16="http://schemas.microsoft.com/office/drawing/2014/main" id="{9FCCF73D-E583-4735-BDCF-9D57C7DAD141}"/>
                  </a:ext>
                </a:extLst>
              </p:cNvPr>
              <p:cNvPicPr/>
              <p:nvPr/>
            </p:nvPicPr>
            <p:blipFill>
              <a:blip r:embed="rId36"/>
              <a:stretch>
                <a:fillRect/>
              </a:stretch>
            </p:blipFill>
            <p:spPr>
              <a:xfrm>
                <a:off x="5312808" y="1007832"/>
                <a:ext cx="57816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8" name="Ink 57">
                <a:extLst>
                  <a:ext uri="{FF2B5EF4-FFF2-40B4-BE49-F238E27FC236}">
                    <a16:creationId xmlns:a16="http://schemas.microsoft.com/office/drawing/2014/main" id="{46C50BDF-2D3C-44FE-8EE5-CCF24EBBF1AD}"/>
                  </a:ext>
                </a:extLst>
              </p14:cNvPr>
              <p14:cNvContentPartPr/>
              <p14:nvPr/>
            </p14:nvContentPartPr>
            <p14:xfrm>
              <a:off x="5327568" y="2176032"/>
              <a:ext cx="481680" cy="360"/>
            </p14:xfrm>
          </p:contentPart>
        </mc:Choice>
        <mc:Fallback xmlns="">
          <p:pic>
            <p:nvPicPr>
              <p:cNvPr id="58" name="Ink 57">
                <a:extLst>
                  <a:ext uri="{FF2B5EF4-FFF2-40B4-BE49-F238E27FC236}">
                    <a16:creationId xmlns:a16="http://schemas.microsoft.com/office/drawing/2014/main" id="{46C50BDF-2D3C-44FE-8EE5-CCF24EBBF1AD}"/>
                  </a:ext>
                </a:extLst>
              </p:cNvPr>
              <p:cNvPicPr/>
              <p:nvPr/>
            </p:nvPicPr>
            <p:blipFill>
              <a:blip r:embed="rId38"/>
              <a:stretch>
                <a:fillRect/>
              </a:stretch>
            </p:blipFill>
            <p:spPr>
              <a:xfrm>
                <a:off x="5318928" y="2167032"/>
                <a:ext cx="499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9" name="Ink 58">
                <a:extLst>
                  <a:ext uri="{FF2B5EF4-FFF2-40B4-BE49-F238E27FC236}">
                    <a16:creationId xmlns:a16="http://schemas.microsoft.com/office/drawing/2014/main" id="{3514C07B-B215-47C4-B3B6-149F86EBB293}"/>
                  </a:ext>
                </a:extLst>
              </p14:cNvPr>
              <p14:cNvContentPartPr/>
              <p14:nvPr/>
            </p14:nvContentPartPr>
            <p14:xfrm>
              <a:off x="3194208" y="2155512"/>
              <a:ext cx="696240" cy="2880"/>
            </p14:xfrm>
          </p:contentPart>
        </mc:Choice>
        <mc:Fallback xmlns="">
          <p:pic>
            <p:nvPicPr>
              <p:cNvPr id="59" name="Ink 58">
                <a:extLst>
                  <a:ext uri="{FF2B5EF4-FFF2-40B4-BE49-F238E27FC236}">
                    <a16:creationId xmlns:a16="http://schemas.microsoft.com/office/drawing/2014/main" id="{3514C07B-B215-47C4-B3B6-149F86EBB293}"/>
                  </a:ext>
                </a:extLst>
              </p:cNvPr>
              <p:cNvPicPr/>
              <p:nvPr/>
            </p:nvPicPr>
            <p:blipFill>
              <a:blip r:embed="rId40"/>
              <a:stretch>
                <a:fillRect/>
              </a:stretch>
            </p:blipFill>
            <p:spPr>
              <a:xfrm>
                <a:off x="3185208" y="2146512"/>
                <a:ext cx="71388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60" name="Ink 59">
                <a:extLst>
                  <a:ext uri="{FF2B5EF4-FFF2-40B4-BE49-F238E27FC236}">
                    <a16:creationId xmlns:a16="http://schemas.microsoft.com/office/drawing/2014/main" id="{75D0C234-59D5-4795-A1D1-5005A66B641A}"/>
                  </a:ext>
                </a:extLst>
              </p14:cNvPr>
              <p14:cNvContentPartPr/>
              <p14:nvPr/>
            </p14:nvContentPartPr>
            <p14:xfrm>
              <a:off x="3755088" y="887232"/>
              <a:ext cx="278280" cy="168840"/>
            </p14:xfrm>
          </p:contentPart>
        </mc:Choice>
        <mc:Fallback xmlns="">
          <p:pic>
            <p:nvPicPr>
              <p:cNvPr id="60" name="Ink 59">
                <a:extLst>
                  <a:ext uri="{FF2B5EF4-FFF2-40B4-BE49-F238E27FC236}">
                    <a16:creationId xmlns:a16="http://schemas.microsoft.com/office/drawing/2014/main" id="{75D0C234-59D5-4795-A1D1-5005A66B641A}"/>
                  </a:ext>
                </a:extLst>
              </p:cNvPr>
              <p:cNvPicPr/>
              <p:nvPr/>
            </p:nvPicPr>
            <p:blipFill>
              <a:blip r:embed="rId42"/>
              <a:stretch>
                <a:fillRect/>
              </a:stretch>
            </p:blipFill>
            <p:spPr>
              <a:xfrm>
                <a:off x="3746088" y="878232"/>
                <a:ext cx="295920" cy="186480"/>
              </a:xfrm>
              <a:prstGeom prst="rect">
                <a:avLst/>
              </a:prstGeom>
            </p:spPr>
          </p:pic>
        </mc:Fallback>
      </mc:AlternateContent>
      <p:grpSp>
        <p:nvGrpSpPr>
          <p:cNvPr id="63" name="Group 62">
            <a:extLst>
              <a:ext uri="{FF2B5EF4-FFF2-40B4-BE49-F238E27FC236}">
                <a16:creationId xmlns:a16="http://schemas.microsoft.com/office/drawing/2014/main" id="{BB47873B-011D-4F74-97CE-72001B2DC020}"/>
              </a:ext>
            </a:extLst>
          </p:cNvPr>
          <p:cNvGrpSpPr/>
          <p:nvPr/>
        </p:nvGrpSpPr>
        <p:grpSpPr>
          <a:xfrm>
            <a:off x="2145528" y="298632"/>
            <a:ext cx="329040" cy="372600"/>
            <a:chOff x="2145528" y="298632"/>
            <a:chExt cx="329040" cy="372600"/>
          </a:xfrm>
        </p:grpSpPr>
        <mc:AlternateContent xmlns:mc="http://schemas.openxmlformats.org/markup-compatibility/2006" xmlns:p14="http://schemas.microsoft.com/office/powerpoint/2010/main">
          <mc:Choice Requires="p14">
            <p:contentPart p14:bwMode="auto" r:id="rId43">
              <p14:nvContentPartPr>
                <p14:cNvPr id="61" name="Ink 60">
                  <a:extLst>
                    <a:ext uri="{FF2B5EF4-FFF2-40B4-BE49-F238E27FC236}">
                      <a16:creationId xmlns:a16="http://schemas.microsoft.com/office/drawing/2014/main" id="{00A892BA-AB9B-4B14-8A54-E0C7F9E410B5}"/>
                    </a:ext>
                  </a:extLst>
                </p14:cNvPr>
                <p14:cNvContentPartPr/>
                <p14:nvPr/>
              </p14:nvContentPartPr>
              <p14:xfrm>
                <a:off x="2145528" y="298632"/>
                <a:ext cx="271800" cy="290160"/>
              </p14:xfrm>
            </p:contentPart>
          </mc:Choice>
          <mc:Fallback xmlns="">
            <p:pic>
              <p:nvPicPr>
                <p:cNvPr id="61" name="Ink 60">
                  <a:extLst>
                    <a:ext uri="{FF2B5EF4-FFF2-40B4-BE49-F238E27FC236}">
                      <a16:creationId xmlns:a16="http://schemas.microsoft.com/office/drawing/2014/main" id="{00A892BA-AB9B-4B14-8A54-E0C7F9E410B5}"/>
                    </a:ext>
                  </a:extLst>
                </p:cNvPr>
                <p:cNvPicPr/>
                <p:nvPr/>
              </p:nvPicPr>
              <p:blipFill>
                <a:blip r:embed="rId44"/>
                <a:stretch>
                  <a:fillRect/>
                </a:stretch>
              </p:blipFill>
              <p:spPr>
                <a:xfrm>
                  <a:off x="2136888" y="289632"/>
                  <a:ext cx="289440" cy="3078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2" name="Ink 61">
                  <a:extLst>
                    <a:ext uri="{FF2B5EF4-FFF2-40B4-BE49-F238E27FC236}">
                      <a16:creationId xmlns:a16="http://schemas.microsoft.com/office/drawing/2014/main" id="{5E5C6B9C-7D53-4B73-936B-406D50E705DF}"/>
                    </a:ext>
                  </a:extLst>
                </p14:cNvPr>
                <p14:cNvContentPartPr/>
                <p14:nvPr/>
              </p14:nvContentPartPr>
              <p14:xfrm>
                <a:off x="2302488" y="499512"/>
                <a:ext cx="172080" cy="171720"/>
              </p14:xfrm>
            </p:contentPart>
          </mc:Choice>
          <mc:Fallback xmlns="">
            <p:pic>
              <p:nvPicPr>
                <p:cNvPr id="62" name="Ink 61">
                  <a:extLst>
                    <a:ext uri="{FF2B5EF4-FFF2-40B4-BE49-F238E27FC236}">
                      <a16:creationId xmlns:a16="http://schemas.microsoft.com/office/drawing/2014/main" id="{5E5C6B9C-7D53-4B73-936B-406D50E705DF}"/>
                    </a:ext>
                  </a:extLst>
                </p:cNvPr>
                <p:cNvPicPr/>
                <p:nvPr/>
              </p:nvPicPr>
              <p:blipFill>
                <a:blip r:embed="rId46"/>
                <a:stretch>
                  <a:fillRect/>
                </a:stretch>
              </p:blipFill>
              <p:spPr>
                <a:xfrm>
                  <a:off x="2293848" y="490872"/>
                  <a:ext cx="189720" cy="189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7">
            <p14:nvContentPartPr>
              <p14:cNvPr id="2048" name="Ink 2047">
                <a:extLst>
                  <a:ext uri="{FF2B5EF4-FFF2-40B4-BE49-F238E27FC236}">
                    <a16:creationId xmlns:a16="http://schemas.microsoft.com/office/drawing/2014/main" id="{7967E10B-F6C1-4D55-B727-63A3F556460C}"/>
                  </a:ext>
                </a:extLst>
              </p14:cNvPr>
              <p14:cNvContentPartPr/>
              <p14:nvPr/>
            </p14:nvContentPartPr>
            <p14:xfrm>
              <a:off x="3547008" y="3643392"/>
              <a:ext cx="653400" cy="409320"/>
            </p14:xfrm>
          </p:contentPart>
        </mc:Choice>
        <mc:Fallback xmlns="">
          <p:pic>
            <p:nvPicPr>
              <p:cNvPr id="2048" name="Ink 2047">
                <a:extLst>
                  <a:ext uri="{FF2B5EF4-FFF2-40B4-BE49-F238E27FC236}">
                    <a16:creationId xmlns:a16="http://schemas.microsoft.com/office/drawing/2014/main" id="{7967E10B-F6C1-4D55-B727-63A3F556460C}"/>
                  </a:ext>
                </a:extLst>
              </p:cNvPr>
              <p:cNvPicPr/>
              <p:nvPr/>
            </p:nvPicPr>
            <p:blipFill>
              <a:blip r:embed="rId48"/>
              <a:stretch>
                <a:fillRect/>
              </a:stretch>
            </p:blipFill>
            <p:spPr>
              <a:xfrm>
                <a:off x="3538008" y="3634392"/>
                <a:ext cx="671040" cy="426960"/>
              </a:xfrm>
              <a:prstGeom prst="rect">
                <a:avLst/>
              </a:prstGeom>
            </p:spPr>
          </p:pic>
        </mc:Fallback>
      </mc:AlternateContent>
    </p:spTree>
    <p:extLst>
      <p:ext uri="{BB962C8B-B14F-4D97-AF65-F5344CB8AC3E}">
        <p14:creationId xmlns:p14="http://schemas.microsoft.com/office/powerpoint/2010/main" val="2517124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151FD4-618B-463F-B0E3-FA44464E37AF}"/>
              </a:ext>
            </a:extLst>
          </p:cNvPr>
          <p:cNvSpPr>
            <a:spLocks noGrp="1"/>
          </p:cNvSpPr>
          <p:nvPr>
            <p:ph type="title"/>
          </p:nvPr>
        </p:nvSpPr>
        <p:spPr/>
        <p:txBody>
          <a:bodyPr/>
          <a:lstStyle/>
          <a:p>
            <a:r>
              <a:rPr lang="en-US" dirty="0"/>
              <a:t>Sub table / sub tree</a:t>
            </a:r>
          </a:p>
        </p:txBody>
      </p:sp>
      <p:pic>
        <p:nvPicPr>
          <p:cNvPr id="3074" name="Picture 2">
            <a:extLst>
              <a:ext uri="{FF2B5EF4-FFF2-40B4-BE49-F238E27FC236}">
                <a16:creationId xmlns:a16="http://schemas.microsoft.com/office/drawing/2014/main" id="{209F2B42-2C64-417D-B1BF-6C0E93CF9F9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3943145" y="-1"/>
            <a:ext cx="5125212" cy="268901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a:extLst>
              <a:ext uri="{FF2B5EF4-FFF2-40B4-BE49-F238E27FC236}">
                <a16:creationId xmlns:a16="http://schemas.microsoft.com/office/drawing/2014/main" id="{784D73F2-6054-4927-A9E5-1243AF4E67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49589"/>
            <a:ext cx="4108272" cy="1861078"/>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8618955E-7825-4051-B6FD-68864E7FC6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1569" y="2859139"/>
            <a:ext cx="4032627" cy="224652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C3E94AE7-D704-47C8-9F08-C57DC400E82D}"/>
              </a:ext>
            </a:extLst>
          </p:cNvPr>
          <p:cNvSpPr txBox="1"/>
          <p:nvPr/>
        </p:nvSpPr>
        <p:spPr>
          <a:xfrm>
            <a:off x="3691467" y="1232747"/>
            <a:ext cx="284052" cy="307777"/>
          </a:xfrm>
          <a:prstGeom prst="rect">
            <a:avLst/>
          </a:prstGeom>
          <a:noFill/>
        </p:spPr>
        <p:txBody>
          <a:bodyPr wrap="none" rtlCol="0">
            <a:spAutoFit/>
          </a:bodyPr>
          <a:lstStyle/>
          <a:p>
            <a:r>
              <a:rPr lang="en-US" dirty="0"/>
              <a:t>1</a:t>
            </a:r>
          </a:p>
        </p:txBody>
      </p:sp>
      <p:sp>
        <p:nvSpPr>
          <p:cNvPr id="9" name="TextBox 8">
            <a:extLst>
              <a:ext uri="{FF2B5EF4-FFF2-40B4-BE49-F238E27FC236}">
                <a16:creationId xmlns:a16="http://schemas.microsoft.com/office/drawing/2014/main" id="{0F93559A-26FB-4836-8746-5DC48F012FEF}"/>
              </a:ext>
            </a:extLst>
          </p:cNvPr>
          <p:cNvSpPr txBox="1"/>
          <p:nvPr/>
        </p:nvSpPr>
        <p:spPr>
          <a:xfrm>
            <a:off x="1060027" y="2705250"/>
            <a:ext cx="284052" cy="307777"/>
          </a:xfrm>
          <a:prstGeom prst="rect">
            <a:avLst/>
          </a:prstGeom>
          <a:noFill/>
        </p:spPr>
        <p:txBody>
          <a:bodyPr wrap="none" rtlCol="0">
            <a:spAutoFit/>
          </a:bodyPr>
          <a:lstStyle/>
          <a:p>
            <a:r>
              <a:rPr lang="en-US" dirty="0"/>
              <a:t>2</a:t>
            </a:r>
          </a:p>
        </p:txBody>
      </p:sp>
      <p:sp>
        <p:nvSpPr>
          <p:cNvPr id="10" name="TextBox 9">
            <a:extLst>
              <a:ext uri="{FF2B5EF4-FFF2-40B4-BE49-F238E27FC236}">
                <a16:creationId xmlns:a16="http://schemas.microsoft.com/office/drawing/2014/main" id="{7F8188FE-8B2B-4FB6-804A-CEE5FDD9F522}"/>
              </a:ext>
            </a:extLst>
          </p:cNvPr>
          <p:cNvSpPr txBox="1"/>
          <p:nvPr/>
        </p:nvSpPr>
        <p:spPr>
          <a:xfrm>
            <a:off x="4487517" y="3013027"/>
            <a:ext cx="284052" cy="307777"/>
          </a:xfrm>
          <a:prstGeom prst="rect">
            <a:avLst/>
          </a:prstGeom>
          <a:noFill/>
        </p:spPr>
        <p:txBody>
          <a:bodyPr wrap="none" rtlCol="0">
            <a:spAutoFit/>
          </a:bodyPr>
          <a:lstStyle/>
          <a:p>
            <a:r>
              <a:rPr lang="en-US" dirty="0"/>
              <a:t>3</a:t>
            </a:r>
          </a:p>
        </p:txBody>
      </p:sp>
      <p:grpSp>
        <p:nvGrpSpPr>
          <p:cNvPr id="3124" name="Group 3123">
            <a:extLst>
              <a:ext uri="{FF2B5EF4-FFF2-40B4-BE49-F238E27FC236}">
                <a16:creationId xmlns:a16="http://schemas.microsoft.com/office/drawing/2014/main" id="{8555FAE1-F00D-4B2E-A1D5-2EEE3EC71AD1}"/>
              </a:ext>
            </a:extLst>
          </p:cNvPr>
          <p:cNvGrpSpPr/>
          <p:nvPr/>
        </p:nvGrpSpPr>
        <p:grpSpPr>
          <a:xfrm>
            <a:off x="4114728" y="187752"/>
            <a:ext cx="1390848" cy="1513440"/>
            <a:chOff x="4114728" y="187752"/>
            <a:chExt cx="1390848" cy="1513440"/>
          </a:xfrm>
        </p:grpSpPr>
        <mc:AlternateContent xmlns:mc="http://schemas.openxmlformats.org/markup-compatibility/2006" xmlns:p14="http://schemas.microsoft.com/office/powerpoint/2010/main">
          <mc:Choice Requires="p14">
            <p:contentPart p14:bwMode="auto" r:id="rId6">
              <p14:nvContentPartPr>
                <p14:cNvPr id="3098" name="Ink 3097">
                  <a:extLst>
                    <a:ext uri="{FF2B5EF4-FFF2-40B4-BE49-F238E27FC236}">
                      <a16:creationId xmlns:a16="http://schemas.microsoft.com/office/drawing/2014/main" id="{3F8E14F7-176C-4639-8993-0069C2DDFA04}"/>
                    </a:ext>
                  </a:extLst>
                </p14:cNvPr>
                <p14:cNvContentPartPr/>
                <p14:nvPr/>
              </p14:nvContentPartPr>
              <p14:xfrm>
                <a:off x="4114728" y="1700832"/>
                <a:ext cx="249480" cy="360"/>
              </p14:xfrm>
            </p:contentPart>
          </mc:Choice>
          <mc:Fallback xmlns="">
            <p:pic>
              <p:nvPicPr>
                <p:cNvPr id="3098" name="Ink 3097">
                  <a:extLst>
                    <a:ext uri="{FF2B5EF4-FFF2-40B4-BE49-F238E27FC236}">
                      <a16:creationId xmlns:a16="http://schemas.microsoft.com/office/drawing/2014/main" id="{3F8E14F7-176C-4639-8993-0069C2DDFA04}"/>
                    </a:ext>
                  </a:extLst>
                </p:cNvPr>
                <p:cNvPicPr/>
                <p:nvPr/>
              </p:nvPicPr>
              <p:blipFill>
                <a:blip r:embed="rId27"/>
                <a:stretch>
                  <a:fillRect/>
                </a:stretch>
              </p:blipFill>
              <p:spPr>
                <a:xfrm>
                  <a:off x="4105728" y="1691832"/>
                  <a:ext cx="267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4" name="Ink 13">
                  <a:extLst>
                    <a:ext uri="{FF2B5EF4-FFF2-40B4-BE49-F238E27FC236}">
                      <a16:creationId xmlns:a16="http://schemas.microsoft.com/office/drawing/2014/main" id="{48A82E59-6974-433E-BA50-02AC1A0A3B0C}"/>
                    </a:ext>
                  </a:extLst>
                </p14:cNvPr>
                <p14:cNvContentPartPr/>
                <p14:nvPr/>
              </p14:nvContentPartPr>
              <p14:xfrm>
                <a:off x="5162856" y="187752"/>
                <a:ext cx="342720" cy="7560"/>
              </p14:xfrm>
            </p:contentPart>
          </mc:Choice>
          <mc:Fallback xmlns="">
            <p:pic>
              <p:nvPicPr>
                <p:cNvPr id="14" name="Ink 13">
                  <a:extLst>
                    <a:ext uri="{FF2B5EF4-FFF2-40B4-BE49-F238E27FC236}">
                      <a16:creationId xmlns:a16="http://schemas.microsoft.com/office/drawing/2014/main" id="{48A82E59-6974-433E-BA50-02AC1A0A3B0C}"/>
                    </a:ext>
                  </a:extLst>
                </p:cNvPr>
                <p:cNvPicPr/>
                <p:nvPr/>
              </p:nvPicPr>
              <p:blipFill>
                <a:blip r:embed="rId37"/>
                <a:stretch>
                  <a:fillRect/>
                </a:stretch>
              </p:blipFill>
              <p:spPr>
                <a:xfrm>
                  <a:off x="5154216" y="178752"/>
                  <a:ext cx="3603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6" name="Ink 15">
                  <a:extLst>
                    <a:ext uri="{FF2B5EF4-FFF2-40B4-BE49-F238E27FC236}">
                      <a16:creationId xmlns:a16="http://schemas.microsoft.com/office/drawing/2014/main" id="{9890B5B4-DB48-4BC2-8DFD-BD556A1B94BE}"/>
                    </a:ext>
                  </a:extLst>
                </p14:cNvPr>
                <p14:cNvContentPartPr/>
                <p14:nvPr/>
              </p14:nvContentPartPr>
              <p14:xfrm>
                <a:off x="5162856" y="390072"/>
                <a:ext cx="182880" cy="360"/>
              </p14:xfrm>
            </p:contentPart>
          </mc:Choice>
          <mc:Fallback xmlns="">
            <p:pic>
              <p:nvPicPr>
                <p:cNvPr id="16" name="Ink 15">
                  <a:extLst>
                    <a:ext uri="{FF2B5EF4-FFF2-40B4-BE49-F238E27FC236}">
                      <a16:creationId xmlns:a16="http://schemas.microsoft.com/office/drawing/2014/main" id="{9890B5B4-DB48-4BC2-8DFD-BD556A1B94BE}"/>
                    </a:ext>
                  </a:extLst>
                </p:cNvPr>
                <p:cNvPicPr/>
                <p:nvPr/>
              </p:nvPicPr>
              <p:blipFill>
                <a:blip r:embed="rId39"/>
                <a:stretch>
                  <a:fillRect/>
                </a:stretch>
              </p:blipFill>
              <p:spPr>
                <a:xfrm>
                  <a:off x="5154216" y="381072"/>
                  <a:ext cx="2005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8" name="Ink 17">
                  <a:extLst>
                    <a:ext uri="{FF2B5EF4-FFF2-40B4-BE49-F238E27FC236}">
                      <a16:creationId xmlns:a16="http://schemas.microsoft.com/office/drawing/2014/main" id="{D17E0E62-FF2B-4E24-9FCC-598FE09CAEF0}"/>
                    </a:ext>
                  </a:extLst>
                </p14:cNvPr>
                <p14:cNvContentPartPr/>
                <p14:nvPr/>
              </p14:nvContentPartPr>
              <p14:xfrm>
                <a:off x="5224056" y="700752"/>
                <a:ext cx="188640" cy="360"/>
              </p14:xfrm>
            </p:contentPart>
          </mc:Choice>
          <mc:Fallback xmlns="">
            <p:pic>
              <p:nvPicPr>
                <p:cNvPr id="18" name="Ink 17">
                  <a:extLst>
                    <a:ext uri="{FF2B5EF4-FFF2-40B4-BE49-F238E27FC236}">
                      <a16:creationId xmlns:a16="http://schemas.microsoft.com/office/drawing/2014/main" id="{D17E0E62-FF2B-4E24-9FCC-598FE09CAEF0}"/>
                    </a:ext>
                  </a:extLst>
                </p:cNvPr>
                <p:cNvPicPr/>
                <p:nvPr/>
              </p:nvPicPr>
              <p:blipFill>
                <a:blip r:embed="rId43"/>
                <a:stretch>
                  <a:fillRect/>
                </a:stretch>
              </p:blipFill>
              <p:spPr>
                <a:xfrm>
                  <a:off x="5215416" y="691752"/>
                  <a:ext cx="206280" cy="18000"/>
                </a:xfrm>
                <a:prstGeom prst="rect">
                  <a:avLst/>
                </a:prstGeom>
              </p:spPr>
            </p:pic>
          </mc:Fallback>
        </mc:AlternateContent>
      </p:grpSp>
    </p:spTree>
    <p:extLst>
      <p:ext uri="{BB962C8B-B14F-4D97-AF65-F5344CB8AC3E}">
        <p14:creationId xmlns:p14="http://schemas.microsoft.com/office/powerpoint/2010/main" val="12297658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91ECB2-BC80-4B16-AB55-3FABA34E5EC7}"/>
              </a:ext>
            </a:extLst>
          </p:cNvPr>
          <p:cNvSpPr>
            <a:spLocks noGrp="1"/>
          </p:cNvSpPr>
          <p:nvPr>
            <p:ph type="title"/>
          </p:nvPr>
        </p:nvSpPr>
        <p:spPr/>
        <p:txBody>
          <a:bodyPr/>
          <a:lstStyle/>
          <a:p>
            <a:r>
              <a:rPr lang="en-US" dirty="0"/>
              <a:t>Decision tree – rule extraction </a:t>
            </a:r>
          </a:p>
        </p:txBody>
      </p:sp>
      <p:pic>
        <p:nvPicPr>
          <p:cNvPr id="3074" name="Picture 2">
            <a:extLst>
              <a:ext uri="{FF2B5EF4-FFF2-40B4-BE49-F238E27FC236}">
                <a16:creationId xmlns:a16="http://schemas.microsoft.com/office/drawing/2014/main" id="{2F7893FF-1162-42A9-A2A1-F60A8E6B8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682" y="844077"/>
            <a:ext cx="7280661" cy="4014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4403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F7542-14D2-43B0-948D-56BB17C17205}"/>
              </a:ext>
            </a:extLst>
          </p:cNvPr>
          <p:cNvSpPr>
            <a:spLocks noGrp="1"/>
          </p:cNvSpPr>
          <p:nvPr>
            <p:ph type="title"/>
          </p:nvPr>
        </p:nvSpPr>
        <p:spPr/>
        <p:txBody>
          <a:bodyPr/>
          <a:lstStyle/>
          <a:p>
            <a:r>
              <a:rPr lang="en-US" dirty="0"/>
              <a:t>Decision Tree Algorithm </a:t>
            </a:r>
          </a:p>
        </p:txBody>
      </p:sp>
      <p:sp>
        <p:nvSpPr>
          <p:cNvPr id="3" name="Text Placeholder 2">
            <a:extLst>
              <a:ext uri="{FF2B5EF4-FFF2-40B4-BE49-F238E27FC236}">
                <a16:creationId xmlns:a16="http://schemas.microsoft.com/office/drawing/2014/main" id="{62524BC6-948B-4D6B-BA8C-D7CE160ECB9E}"/>
              </a:ext>
            </a:extLst>
          </p:cNvPr>
          <p:cNvSpPr>
            <a:spLocks noGrp="1"/>
          </p:cNvSpPr>
          <p:nvPr>
            <p:ph type="body" idx="1"/>
          </p:nvPr>
        </p:nvSpPr>
        <p:spPr/>
        <p:txBody>
          <a:bodyPr/>
          <a:lstStyle/>
          <a:p>
            <a:pPr algn="l"/>
            <a:r>
              <a:rPr lang="en-US" b="0" i="0" dirty="0">
                <a:solidFill>
                  <a:srgbClr val="252C33"/>
                </a:solidFill>
                <a:effectLst/>
                <a:latin typeface="proxima-nova"/>
              </a:rPr>
              <a:t>A general algorithm for a decision tree can be described as follows:</a:t>
            </a:r>
          </a:p>
          <a:p>
            <a:pPr lvl="1">
              <a:buFont typeface="+mj-lt"/>
              <a:buAutoNum type="arabicPeriod"/>
            </a:pPr>
            <a:r>
              <a:rPr lang="en-US" b="0" i="0" dirty="0">
                <a:solidFill>
                  <a:srgbClr val="252C33"/>
                </a:solidFill>
                <a:effectLst/>
                <a:latin typeface="proxima-nova"/>
              </a:rPr>
              <a:t>Pick the best attribute (highest IG)</a:t>
            </a:r>
          </a:p>
          <a:p>
            <a:pPr lvl="1">
              <a:buFont typeface="+mj-lt"/>
              <a:buAutoNum type="arabicPeriod"/>
            </a:pPr>
            <a:r>
              <a:rPr lang="en-US" b="0" i="0" dirty="0">
                <a:solidFill>
                  <a:srgbClr val="252C33"/>
                </a:solidFill>
                <a:effectLst/>
                <a:latin typeface="proxima-nova"/>
              </a:rPr>
              <a:t>Make branches, </a:t>
            </a:r>
          </a:p>
          <a:p>
            <a:pPr lvl="1">
              <a:buFont typeface="+mj-lt"/>
              <a:buAutoNum type="arabicPeriod"/>
            </a:pPr>
            <a:r>
              <a:rPr lang="en-US" b="0" i="0" dirty="0">
                <a:solidFill>
                  <a:srgbClr val="252C33"/>
                </a:solidFill>
                <a:effectLst/>
                <a:latin typeface="proxima-nova"/>
              </a:rPr>
              <a:t>for each branch </a:t>
            </a:r>
            <a:r>
              <a:rPr lang="en-US" b="1" i="0" dirty="0">
                <a:solidFill>
                  <a:srgbClr val="252C33"/>
                </a:solidFill>
                <a:effectLst/>
                <a:latin typeface="proxima-nova"/>
              </a:rPr>
              <a:t>repeat</a:t>
            </a:r>
            <a:r>
              <a:rPr lang="en-US" b="0" i="0" dirty="0">
                <a:solidFill>
                  <a:srgbClr val="252C33"/>
                </a:solidFill>
                <a:effectLst/>
                <a:latin typeface="proxima-nova"/>
              </a:rPr>
              <a:t> the process for the subset / sub table until one of stop conditions is satisfied. </a:t>
            </a:r>
          </a:p>
        </p:txBody>
      </p:sp>
    </p:spTree>
    <p:extLst>
      <p:ext uri="{BB962C8B-B14F-4D97-AF65-F5344CB8AC3E}">
        <p14:creationId xmlns:p14="http://schemas.microsoft.com/office/powerpoint/2010/main" val="13823145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F7542-14D2-43B0-948D-56BB17C17205}"/>
              </a:ext>
            </a:extLst>
          </p:cNvPr>
          <p:cNvSpPr>
            <a:spLocks noGrp="1"/>
          </p:cNvSpPr>
          <p:nvPr>
            <p:ph type="title"/>
          </p:nvPr>
        </p:nvSpPr>
        <p:spPr/>
        <p:txBody>
          <a:bodyPr/>
          <a:lstStyle/>
          <a:p>
            <a:r>
              <a:rPr lang="en-US" dirty="0"/>
              <a:t>DT: When to Stop Splitting Data?</a:t>
            </a:r>
          </a:p>
        </p:txBody>
      </p:sp>
      <p:sp>
        <p:nvSpPr>
          <p:cNvPr id="3" name="Text Placeholder 2">
            <a:extLst>
              <a:ext uri="{FF2B5EF4-FFF2-40B4-BE49-F238E27FC236}">
                <a16:creationId xmlns:a16="http://schemas.microsoft.com/office/drawing/2014/main" id="{62524BC6-948B-4D6B-BA8C-D7CE160ECB9E}"/>
              </a:ext>
            </a:extLst>
          </p:cNvPr>
          <p:cNvSpPr>
            <a:spLocks noGrp="1"/>
          </p:cNvSpPr>
          <p:nvPr>
            <p:ph type="body" idx="1"/>
          </p:nvPr>
        </p:nvSpPr>
        <p:spPr/>
        <p:txBody>
          <a:bodyPr/>
          <a:lstStyle/>
          <a:p>
            <a:r>
              <a:rPr lang="en-US" dirty="0"/>
              <a:t>No attribute satisfies a minimum information gain threshold</a:t>
            </a:r>
          </a:p>
          <a:p>
            <a:r>
              <a:rPr lang="en-US" dirty="0"/>
              <a:t>A maximal depth </a:t>
            </a:r>
            <a:r>
              <a:rPr lang="en-US"/>
              <a:t>is reached</a:t>
            </a:r>
            <a:endParaRPr lang="en-US" dirty="0"/>
          </a:p>
          <a:p>
            <a:r>
              <a:rPr lang="en-US" dirty="0"/>
              <a:t>There are less than a certain number of examples in the current subtree</a:t>
            </a:r>
          </a:p>
        </p:txBody>
      </p:sp>
    </p:spTree>
    <p:extLst>
      <p:ext uri="{BB962C8B-B14F-4D97-AF65-F5344CB8AC3E}">
        <p14:creationId xmlns:p14="http://schemas.microsoft.com/office/powerpoint/2010/main" val="10141142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Google Shape;140;p17"/>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solidFill>
                  <a:schemeClr val="tx1"/>
                </a:solidFill>
              </a:rPr>
              <a:t>Rule Induction</a:t>
            </a:r>
            <a:endParaRPr dirty="0">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45"/>
        <p:cNvGrpSpPr/>
        <p:nvPr/>
      </p:nvGrpSpPr>
      <p:grpSpPr>
        <a:xfrm>
          <a:off x="0" y="0"/>
          <a:ext cx="0" cy="0"/>
          <a:chOff x="0" y="0"/>
          <a:chExt cx="0" cy="0"/>
        </a:xfrm>
      </p:grpSpPr>
      <p:sp>
        <p:nvSpPr>
          <p:cNvPr id="146" name="Google Shape;146;p18"/>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Tree to Rules</a:t>
            </a:r>
            <a:endParaRPr/>
          </a:p>
        </p:txBody>
      </p:sp>
      <p:pic>
        <p:nvPicPr>
          <p:cNvPr id="147" name="Google Shape;147;p18"/>
          <p:cNvPicPr preferRelativeResize="0"/>
          <p:nvPr/>
        </p:nvPicPr>
        <p:blipFill rotWithShape="1">
          <a:blip r:embed="rId3">
            <a:alphaModFix/>
            <a:extLst>
              <a:ext uri="{BEBA8EAE-BF5A-486C-A8C5-ECC9F3942E4B}">
                <a14:imgProps xmlns:a14="http://schemas.microsoft.com/office/drawing/2010/main">
                  <a14:imgLayer r:embed="rId4">
                    <a14:imgEffect>
                      <a14:sharpenSoften amount="50000"/>
                    </a14:imgEffect>
                  </a14:imgLayer>
                </a14:imgProps>
              </a:ext>
            </a:extLst>
          </a:blip>
          <a:srcRect l="3859" r="7233"/>
          <a:stretch/>
        </p:blipFill>
        <p:spPr>
          <a:xfrm>
            <a:off x="70337" y="1635549"/>
            <a:ext cx="4362537" cy="2859717"/>
          </a:xfrm>
          <a:prstGeom prst="rect">
            <a:avLst/>
          </a:prstGeom>
          <a:noFill/>
          <a:ln>
            <a:noFill/>
          </a:ln>
        </p:spPr>
      </p:pic>
      <p:sp>
        <p:nvSpPr>
          <p:cNvPr id="148" name="Google Shape;148;p18"/>
          <p:cNvSpPr txBox="1"/>
          <p:nvPr/>
        </p:nvSpPr>
        <p:spPr>
          <a:xfrm>
            <a:off x="4432875" y="2210800"/>
            <a:ext cx="7377000" cy="1714500"/>
          </a:xfrm>
          <a:prstGeom prst="rect">
            <a:avLst/>
          </a:prstGeom>
          <a:noFill/>
          <a:ln>
            <a:noFill/>
          </a:ln>
        </p:spPr>
        <p:txBody>
          <a:bodyPr spcFirstLastPara="1" wrap="square" lIns="91425" tIns="91425" rIns="91425" bIns="91425" anchor="ctr" anchorCtr="0">
            <a:noAutofit/>
          </a:bodyPr>
          <a:lstStyle/>
          <a:p>
            <a:pPr marL="0" lvl="0" indent="0" algn="l" rtl="0">
              <a:lnSpc>
                <a:spcPct val="115000"/>
              </a:lnSpc>
              <a:spcBef>
                <a:spcPts val="0"/>
              </a:spcBef>
              <a:spcAft>
                <a:spcPts val="0"/>
              </a:spcAft>
              <a:buNone/>
            </a:pPr>
            <a:r>
              <a:rPr lang="en-US"/>
              <a:t>Rule 1: if (Outlook = overcast) then yes</a:t>
            </a:r>
            <a:endParaRPr/>
          </a:p>
          <a:p>
            <a:pPr marL="0" lvl="0" indent="0" algn="l" rtl="0">
              <a:lnSpc>
                <a:spcPct val="115000"/>
              </a:lnSpc>
              <a:spcBef>
                <a:spcPts val="0"/>
              </a:spcBef>
              <a:spcAft>
                <a:spcPts val="0"/>
              </a:spcAft>
              <a:buNone/>
            </a:pPr>
            <a:r>
              <a:rPr lang="en-US"/>
              <a:t>Rule 2: if (Outlook = rain) and (Wind = false) then yes</a:t>
            </a:r>
            <a:endParaRPr/>
          </a:p>
          <a:p>
            <a:pPr marL="0" lvl="0" indent="0" algn="l" rtl="0">
              <a:lnSpc>
                <a:spcPct val="115000"/>
              </a:lnSpc>
              <a:spcBef>
                <a:spcPts val="0"/>
              </a:spcBef>
              <a:spcAft>
                <a:spcPts val="0"/>
              </a:spcAft>
              <a:buNone/>
            </a:pPr>
            <a:r>
              <a:rPr lang="en-US"/>
              <a:t>Rule 3: if (Outlook = rain) and (Wind = true) then no</a:t>
            </a:r>
            <a:endParaRPr/>
          </a:p>
          <a:p>
            <a:pPr marL="0" lvl="0" indent="0" algn="l" rtl="0">
              <a:lnSpc>
                <a:spcPct val="115000"/>
              </a:lnSpc>
              <a:spcBef>
                <a:spcPts val="0"/>
              </a:spcBef>
              <a:spcAft>
                <a:spcPts val="0"/>
              </a:spcAft>
              <a:buNone/>
            </a:pPr>
            <a:r>
              <a:rPr lang="en-US"/>
              <a:t>Rule 4: if (Outlook = sunny and (Humidity &gt; 77.5) then no</a:t>
            </a:r>
            <a:endParaRPr/>
          </a:p>
          <a:p>
            <a:pPr marL="0" lvl="0" indent="0" algn="l" rtl="0">
              <a:lnSpc>
                <a:spcPct val="115000"/>
              </a:lnSpc>
              <a:spcBef>
                <a:spcPts val="0"/>
              </a:spcBef>
              <a:spcAft>
                <a:spcPts val="0"/>
              </a:spcAft>
              <a:buNone/>
            </a:pPr>
            <a:r>
              <a:rPr lang="en-US"/>
              <a:t>Rule 5: if (Outlook = sunny and (Humidity ≤ 77.5) then yes</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Google Shape;154;p19"/>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Rules</a:t>
            </a:r>
            <a:endParaRPr/>
          </a:p>
        </p:txBody>
      </p:sp>
      <p:sp>
        <p:nvSpPr>
          <p:cNvPr id="155" name="Google Shape;155;p19"/>
          <p:cNvSpPr txBox="1"/>
          <p:nvPr/>
        </p:nvSpPr>
        <p:spPr>
          <a:xfrm>
            <a:off x="530150" y="1398650"/>
            <a:ext cx="6609900" cy="30000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US" sz="1800">
                <a:solidFill>
                  <a:schemeClr val="dk1"/>
                </a:solidFill>
              </a:rPr>
              <a:t>R = { r</a:t>
            </a:r>
            <a:r>
              <a:rPr lang="en-US" sz="1800" baseline="-25000">
                <a:solidFill>
                  <a:schemeClr val="dk1"/>
                </a:solidFill>
              </a:rPr>
              <a:t>1</a:t>
            </a:r>
            <a:r>
              <a:rPr lang="en-US" sz="1800">
                <a:solidFill>
                  <a:schemeClr val="dk1"/>
                </a:solidFill>
              </a:rPr>
              <a:t> ∩ r</a:t>
            </a:r>
            <a:r>
              <a:rPr lang="en-US" sz="1800" baseline="-25000">
                <a:solidFill>
                  <a:schemeClr val="dk1"/>
                </a:solidFill>
              </a:rPr>
              <a:t>2</a:t>
            </a:r>
            <a:r>
              <a:rPr lang="en-US" sz="1800">
                <a:solidFill>
                  <a:schemeClr val="dk1"/>
                </a:solidFill>
              </a:rPr>
              <a:t> ∩ r</a:t>
            </a:r>
            <a:r>
              <a:rPr lang="en-US" sz="1800" baseline="-25000">
                <a:solidFill>
                  <a:schemeClr val="dk1"/>
                </a:solidFill>
              </a:rPr>
              <a:t>3</a:t>
            </a:r>
            <a:r>
              <a:rPr lang="en-US" sz="1800">
                <a:solidFill>
                  <a:schemeClr val="dk1"/>
                </a:solidFill>
              </a:rPr>
              <a:t> ∩ .. r</a:t>
            </a:r>
            <a:r>
              <a:rPr lang="en-US" sz="1800" baseline="-25000">
                <a:solidFill>
                  <a:schemeClr val="dk1"/>
                </a:solidFill>
              </a:rPr>
              <a:t>k</a:t>
            </a:r>
            <a:r>
              <a:rPr lang="en-US" sz="1800">
                <a:solidFill>
                  <a:schemeClr val="dk1"/>
                </a:solidFill>
              </a:rPr>
              <a:t> }</a:t>
            </a:r>
            <a:endParaRPr sz="1800">
              <a:solidFill>
                <a:schemeClr val="dk1"/>
              </a:solidFill>
            </a:endParaRPr>
          </a:p>
          <a:p>
            <a:pPr marL="0" lvl="0" indent="0" algn="l" rtl="0">
              <a:spcBef>
                <a:spcPts val="0"/>
              </a:spcBef>
              <a:spcAft>
                <a:spcPts val="0"/>
              </a:spcAft>
              <a:buNone/>
            </a:pPr>
            <a:r>
              <a:rPr lang="en-US" sz="1800">
                <a:solidFill>
                  <a:schemeClr val="dk1"/>
                </a:solidFill>
              </a:rPr>
              <a:t>Where k is the number of disjuncts in a rule set. Individual disjuncts can be represented as</a:t>
            </a:r>
            <a:endParaRPr sz="1800">
              <a:solidFill>
                <a:schemeClr val="dk1"/>
              </a:solidFill>
            </a:endParaRPr>
          </a:p>
          <a:p>
            <a:pPr marL="0" lvl="0" indent="0" algn="l" rtl="0">
              <a:spcBef>
                <a:spcPts val="0"/>
              </a:spcBef>
              <a:spcAft>
                <a:spcPts val="0"/>
              </a:spcAft>
              <a:buNone/>
            </a:pPr>
            <a:endParaRPr sz="1800">
              <a:solidFill>
                <a:schemeClr val="dk1"/>
              </a:solidFill>
            </a:endParaRPr>
          </a:p>
          <a:p>
            <a:pPr marL="0" lvl="0" indent="0" algn="l" rtl="0">
              <a:spcBef>
                <a:spcPts val="0"/>
              </a:spcBef>
              <a:spcAft>
                <a:spcPts val="0"/>
              </a:spcAft>
              <a:buNone/>
            </a:pPr>
            <a:endParaRPr sz="1800">
              <a:solidFill>
                <a:schemeClr val="dk1"/>
              </a:solidFill>
            </a:endParaRPr>
          </a:p>
          <a:p>
            <a:pPr marL="0" lvl="0" indent="0" algn="l" rtl="0">
              <a:spcBef>
                <a:spcPts val="0"/>
              </a:spcBef>
              <a:spcAft>
                <a:spcPts val="0"/>
              </a:spcAft>
              <a:buNone/>
            </a:pPr>
            <a:r>
              <a:rPr lang="en-US" sz="1800">
                <a:solidFill>
                  <a:schemeClr val="dk1"/>
                </a:solidFill>
              </a:rPr>
              <a:t>r</a:t>
            </a:r>
            <a:r>
              <a:rPr lang="en-US" sz="1800" baseline="-25000">
                <a:solidFill>
                  <a:schemeClr val="dk1"/>
                </a:solidFill>
              </a:rPr>
              <a:t>i</a:t>
            </a:r>
            <a:r>
              <a:rPr lang="en-US" sz="1800">
                <a:solidFill>
                  <a:schemeClr val="dk1"/>
                </a:solidFill>
              </a:rPr>
              <a:t> = (antecedent or condition) then (consequent)</a:t>
            </a:r>
            <a:endParaRPr sz="1800">
              <a:solidFill>
                <a:schemeClr val="dk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1" name="Google Shape;161;p20"/>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Approaches</a:t>
            </a:r>
            <a:endParaRPr/>
          </a:p>
        </p:txBody>
      </p:sp>
      <p:pic>
        <p:nvPicPr>
          <p:cNvPr id="162" name="Google Shape;162;p20"/>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2159391" y="963491"/>
            <a:ext cx="4941570" cy="3601476"/>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sp>
        <p:nvSpPr>
          <p:cNvPr id="168" name="Google Shape;168;p21"/>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Sequential covering</a:t>
            </a:r>
            <a:endParaRPr/>
          </a:p>
        </p:txBody>
      </p:sp>
      <p:pic>
        <p:nvPicPr>
          <p:cNvPr id="169" name="Google Shape;169;p21"/>
          <p:cNvPicPr preferRelativeResize="0"/>
          <p:nvPr/>
        </p:nvPicPr>
        <p:blipFill>
          <a:blip r:embed="rId3">
            <a:alphaModFix/>
          </a:blip>
          <a:stretch>
            <a:fillRect/>
          </a:stretch>
        </p:blipFill>
        <p:spPr>
          <a:xfrm>
            <a:off x="57175" y="1132975"/>
            <a:ext cx="2746425" cy="2350425"/>
          </a:xfrm>
          <a:prstGeom prst="rect">
            <a:avLst/>
          </a:prstGeom>
          <a:noFill/>
          <a:ln>
            <a:noFill/>
          </a:ln>
        </p:spPr>
      </p:pic>
      <p:pic>
        <p:nvPicPr>
          <p:cNvPr id="170" name="Google Shape;170;p21"/>
          <p:cNvPicPr preferRelativeResize="0"/>
          <p:nvPr/>
        </p:nvPicPr>
        <p:blipFill>
          <a:blip r:embed="rId4">
            <a:alphaModFix/>
          </a:blip>
          <a:stretch>
            <a:fillRect/>
          </a:stretch>
        </p:blipFill>
        <p:spPr>
          <a:xfrm>
            <a:off x="3307676" y="1256725"/>
            <a:ext cx="2528650" cy="2102925"/>
          </a:xfrm>
          <a:prstGeom prst="rect">
            <a:avLst/>
          </a:prstGeom>
          <a:noFill/>
          <a:ln>
            <a:noFill/>
          </a:ln>
        </p:spPr>
      </p:pic>
      <p:pic>
        <p:nvPicPr>
          <p:cNvPr id="171" name="Google Shape;171;p21"/>
          <p:cNvPicPr preferRelativeResize="0"/>
          <p:nvPr/>
        </p:nvPicPr>
        <p:blipFill>
          <a:blip r:embed="rId5">
            <a:alphaModFix/>
          </a:blip>
          <a:stretch>
            <a:fillRect/>
          </a:stretch>
        </p:blipFill>
        <p:spPr>
          <a:xfrm>
            <a:off x="6255021" y="1298738"/>
            <a:ext cx="2528650" cy="2018896"/>
          </a:xfrm>
          <a:prstGeom prst="rect">
            <a:avLst/>
          </a:prstGeom>
          <a:noFill/>
          <a:ln>
            <a:noFill/>
          </a:ln>
        </p:spPr>
      </p:pic>
      <p:pic>
        <p:nvPicPr>
          <p:cNvPr id="172" name="Google Shape;172;p21"/>
          <p:cNvPicPr preferRelativeResize="0"/>
          <p:nvPr/>
        </p:nvPicPr>
        <p:blipFill>
          <a:blip r:embed="rId6">
            <a:alphaModFix/>
            <a:extLst>
              <a:ext uri="{BEBA8EAE-BF5A-486C-A8C5-ECC9F3942E4B}">
                <a14:imgProps xmlns:a14="http://schemas.microsoft.com/office/drawing/2010/main">
                  <a14:imgLayer r:embed="rId7">
                    <a14:imgEffect>
                      <a14:sharpenSoften amount="50000"/>
                    </a14:imgEffect>
                  </a14:imgLayer>
                </a14:imgProps>
              </a:ext>
            </a:extLst>
          </a:blip>
          <a:stretch>
            <a:fillRect/>
          </a:stretch>
        </p:blipFill>
        <p:spPr>
          <a:xfrm>
            <a:off x="2296400" y="3483400"/>
            <a:ext cx="4248650" cy="1247275"/>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0"/>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Models</a:t>
            </a:r>
            <a:endParaRPr/>
          </a:p>
        </p:txBody>
      </p:sp>
      <p:pic>
        <p:nvPicPr>
          <p:cNvPr id="84" name="Google Shape;84;p10"/>
          <p:cNvPicPr preferRelativeResize="0"/>
          <p:nvPr/>
        </p:nvPicPr>
        <p:blipFill>
          <a:blip r:embed="rId3">
            <a:alphaModFix/>
          </a:blip>
          <a:stretch>
            <a:fillRect/>
          </a:stretch>
        </p:blipFill>
        <p:spPr>
          <a:xfrm>
            <a:off x="1890700" y="767125"/>
            <a:ext cx="5362575" cy="4286250"/>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0"/>
            <a:ext cx="8229600" cy="597000"/>
          </a:xfrm>
        </p:spPr>
        <p:txBody>
          <a:bodyPr/>
          <a:lstStyle/>
          <a:p>
            <a:r>
              <a:rPr lang="en-US" altLang="en-US" dirty="0"/>
              <a:t>Rule-based Classifier (Example)</a:t>
            </a:r>
          </a:p>
        </p:txBody>
      </p:sp>
      <p:sp>
        <p:nvSpPr>
          <p:cNvPr id="4099" name="Rectangle 3"/>
          <p:cNvSpPr>
            <a:spLocks noGrp="1" noChangeArrowheads="1"/>
          </p:cNvSpPr>
          <p:nvPr>
            <p:ph type="body" sz="half" idx="4294967295"/>
          </p:nvPr>
        </p:nvSpPr>
        <p:spPr>
          <a:xfrm>
            <a:off x="5033884" y="1021172"/>
            <a:ext cx="3961103" cy="2148748"/>
          </a:xfrm>
        </p:spPr>
        <p:txBody>
          <a:bodyPr/>
          <a:lstStyle/>
          <a:p>
            <a:pPr>
              <a:lnSpc>
                <a:spcPct val="90000"/>
              </a:lnSpc>
              <a:buFont typeface="Monotype Sorts" pitchFamily="2" charset="2"/>
              <a:buNone/>
            </a:pPr>
            <a:r>
              <a:rPr lang="en-US" altLang="en-US" sz="1200" dirty="0"/>
              <a:t>R1: (Give Birth = no) </a:t>
            </a:r>
            <a:r>
              <a:rPr lang="en-US" altLang="en-US" sz="1200" dirty="0">
                <a:sym typeface="Symbol" pitchFamily="18" charset="2"/>
              </a:rPr>
              <a:t> (Can Fly = yes)  Birds</a:t>
            </a:r>
          </a:p>
          <a:p>
            <a:pPr>
              <a:lnSpc>
                <a:spcPct val="90000"/>
              </a:lnSpc>
              <a:buFont typeface="Monotype Sorts" pitchFamily="2" charset="2"/>
              <a:buNone/>
            </a:pPr>
            <a:r>
              <a:rPr lang="en-US" altLang="en-US" sz="1200" dirty="0"/>
              <a:t>R2: (Give Birth = no) </a:t>
            </a:r>
            <a:r>
              <a:rPr lang="en-US" altLang="en-US" sz="1200" dirty="0">
                <a:sym typeface="Symbol" pitchFamily="18" charset="2"/>
              </a:rPr>
              <a:t> (Live in Water = yes)  Fishes</a:t>
            </a:r>
          </a:p>
          <a:p>
            <a:pPr>
              <a:lnSpc>
                <a:spcPct val="90000"/>
              </a:lnSpc>
              <a:buFont typeface="Monotype Sorts" pitchFamily="2" charset="2"/>
              <a:buNone/>
            </a:pPr>
            <a:r>
              <a:rPr lang="en-US" altLang="en-US" sz="1200" dirty="0"/>
              <a:t>R3: (Give Birth = yes) </a:t>
            </a:r>
            <a:r>
              <a:rPr lang="en-US" altLang="en-US" sz="1200" dirty="0">
                <a:sym typeface="Symbol" pitchFamily="18" charset="2"/>
              </a:rPr>
              <a:t> (Blood Type = warm)  Mammals</a:t>
            </a:r>
          </a:p>
          <a:p>
            <a:pPr>
              <a:lnSpc>
                <a:spcPct val="90000"/>
              </a:lnSpc>
              <a:buFont typeface="Monotype Sorts" pitchFamily="2" charset="2"/>
              <a:buNone/>
            </a:pPr>
            <a:r>
              <a:rPr lang="en-US" altLang="en-US" sz="1200" dirty="0"/>
              <a:t>R4: (Give Birth = no) </a:t>
            </a:r>
            <a:r>
              <a:rPr lang="en-US" altLang="en-US" sz="1200" dirty="0">
                <a:sym typeface="Symbol" pitchFamily="18" charset="2"/>
              </a:rPr>
              <a:t> (Can Fly = no)  Reptiles</a:t>
            </a:r>
          </a:p>
          <a:p>
            <a:pPr>
              <a:lnSpc>
                <a:spcPct val="90000"/>
              </a:lnSpc>
              <a:buFont typeface="Monotype Sorts" pitchFamily="2" charset="2"/>
              <a:buNone/>
            </a:pPr>
            <a:r>
              <a:rPr lang="en-US" altLang="en-US" sz="1200" dirty="0"/>
              <a:t>R5: (Live in Water</a:t>
            </a:r>
            <a:r>
              <a:rPr lang="en-US" altLang="en-US" sz="1200" dirty="0">
                <a:sym typeface="Symbol" pitchFamily="18" charset="2"/>
              </a:rPr>
              <a:t> = sometimes)  Amphibians</a:t>
            </a:r>
            <a:endParaRPr lang="en-US" altLang="en-US" sz="1100" dirty="0">
              <a:sym typeface="Symbol" pitchFamily="18" charset="2"/>
            </a:endParaRPr>
          </a:p>
        </p:txBody>
      </p:sp>
      <p:pic>
        <p:nvPicPr>
          <p:cNvPr id="4100" name="Picture 53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1021172"/>
            <a:ext cx="5033884" cy="3101156"/>
          </a:xfr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77"/>
        <p:cNvGrpSpPr/>
        <p:nvPr/>
      </p:nvGrpSpPr>
      <p:grpSpPr>
        <a:xfrm>
          <a:off x="0" y="0"/>
          <a:ext cx="0" cy="0"/>
          <a:chOff x="0" y="0"/>
          <a:chExt cx="0" cy="0"/>
        </a:xfrm>
      </p:grpSpPr>
      <p:sp>
        <p:nvSpPr>
          <p:cNvPr id="178" name="Google Shape;178;p22"/>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solidFill>
                  <a:schemeClr val="tx1"/>
                </a:solidFill>
              </a:rPr>
              <a:t>K Nearest Neighbors</a:t>
            </a:r>
            <a:endParaRPr dirty="0">
              <a:solidFill>
                <a:schemeClr val="tx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16F28-C6DE-4589-AB84-5A70A70FA313}"/>
              </a:ext>
            </a:extLst>
          </p:cNvPr>
          <p:cNvSpPr>
            <a:spLocks noGrp="1"/>
          </p:cNvSpPr>
          <p:nvPr>
            <p:ph type="title"/>
          </p:nvPr>
        </p:nvSpPr>
        <p:spPr/>
        <p:txBody>
          <a:bodyPr/>
          <a:lstStyle/>
          <a:p>
            <a:r>
              <a:rPr lang="en-US" dirty="0"/>
              <a:t>KNN</a:t>
            </a:r>
          </a:p>
        </p:txBody>
      </p:sp>
      <p:grpSp>
        <p:nvGrpSpPr>
          <p:cNvPr id="4" name="Group 4">
            <a:extLst>
              <a:ext uri="{FF2B5EF4-FFF2-40B4-BE49-F238E27FC236}">
                <a16:creationId xmlns:a16="http://schemas.microsoft.com/office/drawing/2014/main" id="{4F49E04D-AEE0-4CF0-9356-90CEAFEC54BE}"/>
              </a:ext>
            </a:extLst>
          </p:cNvPr>
          <p:cNvGrpSpPr>
            <a:grpSpLocks/>
          </p:cNvGrpSpPr>
          <p:nvPr/>
        </p:nvGrpSpPr>
        <p:grpSpPr bwMode="auto">
          <a:xfrm>
            <a:off x="457200" y="1405128"/>
            <a:ext cx="8229600" cy="3429000"/>
            <a:chOff x="192" y="1776"/>
            <a:chExt cx="5184" cy="2160"/>
          </a:xfrm>
        </p:grpSpPr>
        <p:pic>
          <p:nvPicPr>
            <p:cNvPr id="5" name="Picture 5" descr="j0345807">
              <a:extLst>
                <a:ext uri="{FF2B5EF4-FFF2-40B4-BE49-F238E27FC236}">
                  <a16:creationId xmlns:a16="http://schemas.microsoft.com/office/drawing/2014/main" id="{C16670C6-F273-477D-97DF-37156C6807B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j0239589">
              <a:extLst>
                <a:ext uri="{FF2B5EF4-FFF2-40B4-BE49-F238E27FC236}">
                  <a16:creationId xmlns:a16="http://schemas.microsoft.com/office/drawing/2014/main" id="{523F9383-7289-4B77-A2D4-95763B9D55F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j0350383">
              <a:extLst>
                <a:ext uri="{FF2B5EF4-FFF2-40B4-BE49-F238E27FC236}">
                  <a16:creationId xmlns:a16="http://schemas.microsoft.com/office/drawing/2014/main" id="{D507D2F3-08FC-42ED-8A11-B3781585299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j0330631">
              <a:extLst>
                <a:ext uri="{FF2B5EF4-FFF2-40B4-BE49-F238E27FC236}">
                  <a16:creationId xmlns:a16="http://schemas.microsoft.com/office/drawing/2014/main" id="{104A4115-75C2-4DFB-BB36-0811F476106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descr="j0350389">
              <a:extLst>
                <a:ext uri="{FF2B5EF4-FFF2-40B4-BE49-F238E27FC236}">
                  <a16:creationId xmlns:a16="http://schemas.microsoft.com/office/drawing/2014/main" id="{20EF3424-0B4C-4FDF-B56E-02626B0B645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j0350356">
              <a:extLst>
                <a:ext uri="{FF2B5EF4-FFF2-40B4-BE49-F238E27FC236}">
                  <a16:creationId xmlns:a16="http://schemas.microsoft.com/office/drawing/2014/main" id="{215A8F08-D715-4D19-BB43-82C53558114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1">
              <a:extLst>
                <a:ext uri="{FF2B5EF4-FFF2-40B4-BE49-F238E27FC236}">
                  <a16:creationId xmlns:a16="http://schemas.microsoft.com/office/drawing/2014/main" id="{1930AE28-7F68-4B71-A40A-8953D39DB80B}"/>
                </a:ext>
              </a:extLst>
            </p:cNvPr>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 name="Text Box 12">
              <a:extLst>
                <a:ext uri="{FF2B5EF4-FFF2-40B4-BE49-F238E27FC236}">
                  <a16:creationId xmlns:a16="http://schemas.microsoft.com/office/drawing/2014/main" id="{873001F4-11FA-4D15-8639-B6B55DAFE3DF}"/>
                </a:ext>
              </a:extLst>
            </p:cNvPr>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13" name="Text Box 13">
              <a:extLst>
                <a:ext uri="{FF2B5EF4-FFF2-40B4-BE49-F238E27FC236}">
                  <a16:creationId xmlns:a16="http://schemas.microsoft.com/office/drawing/2014/main" id="{7B79EACD-1CE7-4867-BB0E-7FA6EFD383FC}"/>
                </a:ext>
              </a:extLst>
            </p:cNvPr>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spTree>
    <p:extLst>
      <p:ext uri="{BB962C8B-B14F-4D97-AF65-F5344CB8AC3E}">
        <p14:creationId xmlns:p14="http://schemas.microsoft.com/office/powerpoint/2010/main" val="3923866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24"/>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Guess the species for A and B </a:t>
            </a:r>
            <a:endParaRPr/>
          </a:p>
        </p:txBody>
      </p:sp>
      <p:pic>
        <p:nvPicPr>
          <p:cNvPr id="193" name="Google Shape;193;p24"/>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259059" y="767126"/>
            <a:ext cx="6123096" cy="417526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Google Shape;199;p25"/>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KNN</a:t>
            </a:r>
            <a:endParaRPr/>
          </a:p>
        </p:txBody>
      </p:sp>
      <p:pic>
        <p:nvPicPr>
          <p:cNvPr id="200" name="Google Shape;200;p25"/>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305932" y="1594675"/>
            <a:ext cx="8229601" cy="2578308"/>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8CC1BA-9ADD-4427-9AA1-0E56B0194C0D}"/>
              </a:ext>
            </a:extLst>
          </p:cNvPr>
          <p:cNvSpPr>
            <a:spLocks noGrp="1"/>
          </p:cNvSpPr>
          <p:nvPr>
            <p:ph type="title"/>
          </p:nvPr>
        </p:nvSpPr>
        <p:spPr/>
        <p:txBody>
          <a:bodyPr/>
          <a:lstStyle/>
          <a:p>
            <a:r>
              <a:rPr lang="en-US" dirty="0" err="1"/>
              <a:t>kNN</a:t>
            </a:r>
            <a:r>
              <a:rPr lang="en-US" dirty="0"/>
              <a:t>,    k=3</a:t>
            </a:r>
          </a:p>
        </p:txBody>
      </p:sp>
      <p:pic>
        <p:nvPicPr>
          <p:cNvPr id="5122" name="Picture 2">
            <a:extLst>
              <a:ext uri="{FF2B5EF4-FFF2-40B4-BE49-F238E27FC236}">
                <a16:creationId xmlns:a16="http://schemas.microsoft.com/office/drawing/2014/main" id="{69B14991-D468-45C9-8F35-1FBA907C5B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8784" y="1293918"/>
            <a:ext cx="6462019" cy="3562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91431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t>Nearest-Neighbor Classifiers</a:t>
            </a:r>
          </a:p>
        </p:txBody>
      </p:sp>
      <p:sp>
        <p:nvSpPr>
          <p:cNvPr id="39939" name="Rectangle 3"/>
          <p:cNvSpPr>
            <a:spLocks noChangeArrowheads="1"/>
          </p:cNvSpPr>
          <p:nvPr/>
        </p:nvSpPr>
        <p:spPr bwMode="auto">
          <a:xfrm>
            <a:off x="4362027" y="1331807"/>
            <a:ext cx="4280747"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indent="0">
              <a:spcBef>
                <a:spcPct val="10000"/>
              </a:spcBef>
              <a:spcAft>
                <a:spcPts val="300"/>
              </a:spcAft>
              <a:buClr>
                <a:srgbClr val="0C7B9C"/>
              </a:buClr>
              <a:buSzPct val="75000"/>
            </a:pPr>
            <a:r>
              <a:rPr lang="en-US" altLang="en-US" sz="1350" b="0" dirty="0"/>
              <a:t>Requires the following:</a:t>
            </a:r>
          </a:p>
          <a:p>
            <a:pPr>
              <a:spcBef>
                <a:spcPct val="10000"/>
              </a:spcBef>
              <a:spcAft>
                <a:spcPts val="300"/>
              </a:spcAft>
              <a:buClr>
                <a:srgbClr val="0C7B9C"/>
              </a:buClr>
              <a:buSzPct val="100000"/>
              <a:buFont typeface="Arial" charset="0"/>
              <a:buChar char="–"/>
            </a:pPr>
            <a:r>
              <a:rPr lang="en-US" altLang="en-US" sz="1350" b="0" dirty="0"/>
              <a:t>A set of labeled records</a:t>
            </a:r>
          </a:p>
          <a:p>
            <a:pPr>
              <a:spcBef>
                <a:spcPct val="10000"/>
              </a:spcBef>
              <a:spcAft>
                <a:spcPts val="300"/>
              </a:spcAft>
              <a:buClr>
                <a:srgbClr val="0C7B9C"/>
              </a:buClr>
              <a:buSzPct val="100000"/>
              <a:buFont typeface="Arial" charset="0"/>
              <a:buChar char="–"/>
            </a:pPr>
            <a:r>
              <a:rPr lang="en-US" altLang="en-US" sz="1350" b="0" dirty="0"/>
              <a:t>Proximity metric to compute distance/similarity between a pair of records e.g., Euclidean distance</a:t>
            </a:r>
          </a:p>
          <a:p>
            <a:pPr>
              <a:spcBef>
                <a:spcPct val="10000"/>
              </a:spcBef>
              <a:spcAft>
                <a:spcPts val="300"/>
              </a:spcAft>
              <a:buClr>
                <a:srgbClr val="0C7B9C"/>
              </a:buClr>
              <a:buSzPct val="100000"/>
              <a:buFont typeface="Arial" charset="0"/>
              <a:buChar char="–"/>
            </a:pPr>
            <a:r>
              <a:rPr lang="en-US" altLang="en-US" sz="1350" b="0" dirty="0"/>
              <a:t>The value of </a:t>
            </a:r>
            <a:r>
              <a:rPr lang="en-US" altLang="en-US" sz="1350" b="0" i="1" dirty="0"/>
              <a:t>k</a:t>
            </a:r>
            <a:r>
              <a:rPr lang="en-US" altLang="en-US" sz="1350" b="0" dirty="0"/>
              <a:t>, the number of nearest neighbors to retrieve</a:t>
            </a:r>
          </a:p>
          <a:p>
            <a:pPr>
              <a:spcBef>
                <a:spcPct val="10000"/>
              </a:spcBef>
              <a:spcAft>
                <a:spcPts val="300"/>
              </a:spcAft>
              <a:buClr>
                <a:srgbClr val="0C7B9C"/>
              </a:buClr>
              <a:buSzPct val="100000"/>
              <a:buFont typeface="Arial" charset="0"/>
              <a:buChar char="–"/>
            </a:pPr>
            <a:r>
              <a:rPr lang="en-US" altLang="en-US" sz="1350" b="0" dirty="0"/>
              <a:t>A method for using class labels of K nearest neighbors to determine the class label of unknown record (e.g., by taking majority vote)</a:t>
            </a:r>
          </a:p>
          <a:p>
            <a:pPr>
              <a:spcBef>
                <a:spcPct val="10000"/>
              </a:spcBef>
              <a:spcAft>
                <a:spcPts val="300"/>
              </a:spcAft>
              <a:buClr>
                <a:srgbClr val="0C7B9C"/>
              </a:buClr>
              <a:buSzPct val="100000"/>
              <a:buFont typeface="Arial" charset="0"/>
              <a:buChar char="–"/>
            </a:pPr>
            <a:r>
              <a:rPr lang="en-US" altLang="en-US" sz="1350" dirty="0"/>
              <a:t>Take the majority vote of class labels among the k-nearest neighbors</a:t>
            </a:r>
          </a:p>
          <a:p>
            <a:pPr>
              <a:spcBef>
                <a:spcPct val="10000"/>
              </a:spcBef>
              <a:spcAft>
                <a:spcPts val="300"/>
              </a:spcAft>
              <a:buClr>
                <a:srgbClr val="0C7B9C"/>
              </a:buClr>
              <a:buSzPct val="100000"/>
              <a:buFont typeface="Arial" charset="0"/>
              <a:buChar char="–"/>
            </a:pPr>
            <a:endParaRPr lang="en-US" altLang="en-US" sz="1350" dirty="0"/>
          </a:p>
          <a:p>
            <a:pPr marL="342900" lvl="1" indent="0">
              <a:spcBef>
                <a:spcPct val="10000"/>
              </a:spcBef>
              <a:spcAft>
                <a:spcPts val="300"/>
              </a:spcAft>
              <a:buClr>
                <a:srgbClr val="0C7B9C"/>
              </a:buClr>
              <a:buSzPct val="100000"/>
            </a:pPr>
            <a:endParaRPr lang="en-US" altLang="en-US" sz="1350" b="0" dirty="0"/>
          </a:p>
        </p:txBody>
      </p:sp>
      <p:graphicFrame>
        <p:nvGraphicFramePr>
          <p:cNvPr id="39940" name="Object 4"/>
          <p:cNvGraphicFramePr>
            <a:graphicFrameLocks noChangeAspect="1"/>
          </p:cNvGraphicFramePr>
          <p:nvPr>
            <p:extLst>
              <p:ext uri="{D42A27DB-BD31-4B8C-83A1-F6EECF244321}">
                <p14:modId xmlns:p14="http://schemas.microsoft.com/office/powerpoint/2010/main" val="3349162421"/>
              </p:ext>
            </p:extLst>
          </p:nvPr>
        </p:nvGraphicFramePr>
        <p:xfrm>
          <a:off x="877640" y="1392343"/>
          <a:ext cx="3237310" cy="382905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399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640" y="1392343"/>
                        <a:ext cx="323731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05"/>
        <p:cNvGrpSpPr/>
        <p:nvPr/>
      </p:nvGrpSpPr>
      <p:grpSpPr>
        <a:xfrm>
          <a:off x="0" y="0"/>
          <a:ext cx="0" cy="0"/>
          <a:chOff x="0" y="0"/>
          <a:chExt cx="0" cy="0"/>
        </a:xfrm>
      </p:grpSpPr>
      <p:pic>
        <p:nvPicPr>
          <p:cNvPr id="210" name="Google Shape;210;p26"/>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0" y="1551636"/>
            <a:ext cx="4729655" cy="3510872"/>
          </a:xfrm>
          <a:prstGeom prst="rect">
            <a:avLst/>
          </a:prstGeom>
          <a:noFill/>
          <a:ln>
            <a:noFill/>
          </a:ln>
        </p:spPr>
      </p:pic>
      <p:sp>
        <p:nvSpPr>
          <p:cNvPr id="206" name="Google Shape;206;p26"/>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Measure of Proximity</a:t>
            </a:r>
            <a:endParaRPr/>
          </a:p>
        </p:txBody>
      </p:sp>
      <p:pic>
        <p:nvPicPr>
          <p:cNvPr id="207" name="Google Shape;207;p26"/>
          <p:cNvPicPr preferRelativeResize="0"/>
          <p:nvPr/>
        </p:nvPicPr>
        <p:blipFill>
          <a:blip r:embed="rId5">
            <a:alphaModFix/>
          </a:blip>
          <a:stretch>
            <a:fillRect/>
          </a:stretch>
        </p:blipFill>
        <p:spPr>
          <a:xfrm>
            <a:off x="5364546" y="999185"/>
            <a:ext cx="3638550" cy="552450"/>
          </a:xfrm>
          <a:prstGeom prst="rect">
            <a:avLst/>
          </a:prstGeom>
          <a:noFill/>
          <a:ln>
            <a:noFill/>
          </a:ln>
        </p:spPr>
      </p:pic>
      <p:pic>
        <p:nvPicPr>
          <p:cNvPr id="208" name="Google Shape;208;p26"/>
          <p:cNvPicPr preferRelativeResize="0"/>
          <p:nvPr/>
        </p:nvPicPr>
        <p:blipFill>
          <a:blip r:embed="rId6">
            <a:alphaModFix/>
          </a:blip>
          <a:stretch>
            <a:fillRect/>
          </a:stretch>
        </p:blipFill>
        <p:spPr>
          <a:xfrm>
            <a:off x="4224107" y="1788137"/>
            <a:ext cx="4572000" cy="504825"/>
          </a:xfrm>
          <a:prstGeom prst="rect">
            <a:avLst/>
          </a:prstGeom>
          <a:noFill/>
          <a:ln>
            <a:noFill/>
          </a:ln>
        </p:spPr>
      </p:pic>
      <p:sp>
        <p:nvSpPr>
          <p:cNvPr id="209" name="Google Shape;209;p26"/>
          <p:cNvSpPr txBox="1">
            <a:spLocks noGrp="1"/>
          </p:cNvSpPr>
          <p:nvPr>
            <p:ph type="body" idx="1"/>
          </p:nvPr>
        </p:nvSpPr>
        <p:spPr>
          <a:xfrm>
            <a:off x="457200" y="1053500"/>
            <a:ext cx="8229600" cy="3394500"/>
          </a:xfrm>
          <a:prstGeom prst="rect">
            <a:avLst/>
          </a:prstGeom>
        </p:spPr>
        <p:txBody>
          <a:bodyPr spcFirstLastPara="1" wrap="square" lIns="91425" tIns="91425" rIns="91425" bIns="91425" anchor="t" anchorCtr="0">
            <a:noAutofit/>
          </a:bodyPr>
          <a:lstStyle/>
          <a:p>
            <a:pPr marL="342900" lvl="0" indent="-139700" algn="l" rtl="0">
              <a:spcBef>
                <a:spcPts val="640"/>
              </a:spcBef>
              <a:spcAft>
                <a:spcPts val="0"/>
              </a:spcAft>
              <a:buNone/>
            </a:pPr>
            <a:r>
              <a:rPr lang="en-US" b="1"/>
              <a:t>Distance</a:t>
            </a:r>
            <a:endParaRPr b="1"/>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15"/>
        <p:cNvGrpSpPr/>
        <p:nvPr/>
      </p:nvGrpSpPr>
      <p:grpSpPr>
        <a:xfrm>
          <a:off x="0" y="0"/>
          <a:ext cx="0" cy="0"/>
          <a:chOff x="0" y="0"/>
          <a:chExt cx="0" cy="0"/>
        </a:xfrm>
      </p:grpSpPr>
      <p:sp>
        <p:nvSpPr>
          <p:cNvPr id="216" name="Google Shape;216;p27"/>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Measure of Proximity</a:t>
            </a:r>
            <a:endParaRPr/>
          </a:p>
        </p:txBody>
      </p:sp>
      <p:sp>
        <p:nvSpPr>
          <p:cNvPr id="217" name="Google Shape;217;p27"/>
          <p:cNvSpPr txBox="1">
            <a:spLocks noGrp="1"/>
          </p:cNvSpPr>
          <p:nvPr>
            <p:ph type="body" idx="1"/>
          </p:nvPr>
        </p:nvSpPr>
        <p:spPr>
          <a:xfrm>
            <a:off x="457200" y="1200150"/>
            <a:ext cx="8229600" cy="3394500"/>
          </a:xfrm>
          <a:prstGeom prst="rect">
            <a:avLst/>
          </a:prstGeom>
        </p:spPr>
        <p:txBody>
          <a:bodyPr spcFirstLastPara="1" wrap="square" lIns="91425" tIns="91425" rIns="91425" bIns="91425" anchor="t" anchorCtr="0">
            <a:noAutofit/>
          </a:bodyPr>
          <a:lstStyle/>
          <a:p>
            <a:pPr marL="0" lvl="0" indent="0" algn="l" rtl="0">
              <a:spcBef>
                <a:spcPts val="640"/>
              </a:spcBef>
              <a:spcAft>
                <a:spcPts val="0"/>
              </a:spcAft>
              <a:buNone/>
            </a:pPr>
            <a:r>
              <a:rPr lang="en-US"/>
              <a:t>Correlation similarity	</a:t>
            </a:r>
            <a:endParaRPr/>
          </a:p>
          <a:p>
            <a:pPr marL="0" lvl="0" indent="0" algn="l" rtl="0">
              <a:spcBef>
                <a:spcPts val="640"/>
              </a:spcBef>
              <a:spcAft>
                <a:spcPts val="0"/>
              </a:spcAft>
              <a:buNone/>
            </a:pPr>
            <a:endParaRPr/>
          </a:p>
          <a:p>
            <a:pPr marL="0" lvl="0" indent="0" algn="l" rtl="0">
              <a:spcBef>
                <a:spcPts val="640"/>
              </a:spcBef>
              <a:spcAft>
                <a:spcPts val="0"/>
              </a:spcAft>
              <a:buNone/>
            </a:pPr>
            <a:r>
              <a:rPr lang="en-US"/>
              <a:t>Simple matching coefficient</a:t>
            </a:r>
            <a:endParaRPr/>
          </a:p>
          <a:p>
            <a:pPr marL="0" lvl="0" indent="0" algn="l" rtl="0">
              <a:spcBef>
                <a:spcPts val="640"/>
              </a:spcBef>
              <a:spcAft>
                <a:spcPts val="0"/>
              </a:spcAft>
              <a:buNone/>
            </a:pPr>
            <a:endParaRPr/>
          </a:p>
          <a:p>
            <a:pPr marL="0" lvl="0" indent="0" algn="l" rtl="0">
              <a:spcBef>
                <a:spcPts val="640"/>
              </a:spcBef>
              <a:spcAft>
                <a:spcPts val="0"/>
              </a:spcAft>
              <a:buNone/>
            </a:pPr>
            <a:r>
              <a:rPr lang="en-US"/>
              <a:t>Jaccard Similarity </a:t>
            </a:r>
            <a:endParaRPr/>
          </a:p>
          <a:p>
            <a:pPr marL="0" lvl="0" indent="0" algn="l" rtl="0">
              <a:spcBef>
                <a:spcPts val="640"/>
              </a:spcBef>
              <a:spcAft>
                <a:spcPts val="0"/>
              </a:spcAft>
              <a:buNone/>
            </a:pPr>
            <a:endParaRPr/>
          </a:p>
          <a:p>
            <a:pPr marL="0" lvl="0" indent="0" algn="l" rtl="0">
              <a:spcBef>
                <a:spcPts val="640"/>
              </a:spcBef>
              <a:spcAft>
                <a:spcPts val="0"/>
              </a:spcAft>
              <a:buNone/>
            </a:pPr>
            <a:r>
              <a:rPr lang="en-US"/>
              <a:t>Cosine similarity</a:t>
            </a:r>
            <a:endParaRPr/>
          </a:p>
        </p:txBody>
      </p:sp>
      <p:pic>
        <p:nvPicPr>
          <p:cNvPr id="218" name="Google Shape;218;p27"/>
          <p:cNvPicPr preferRelativeResize="0"/>
          <p:nvPr/>
        </p:nvPicPr>
        <p:blipFill rotWithShape="1">
          <a:blip r:embed="rId3">
            <a:alphaModFix/>
            <a:extLst>
              <a:ext uri="{BEBA8EAE-BF5A-486C-A8C5-ECC9F3942E4B}">
                <a14:imgProps xmlns:a14="http://schemas.microsoft.com/office/drawing/2010/main">
                  <a14:imgLayer r:embed="rId4">
                    <a14:imgEffect>
                      <a14:sharpenSoften amount="50000"/>
                    </a14:imgEffect>
                    <a14:imgEffect>
                      <a14:brightnessContrast contrast="-40000"/>
                    </a14:imgEffect>
                  </a14:imgLayer>
                </a14:imgProps>
              </a:ext>
            </a:extLst>
          </a:blip>
          <a:srcRect t="24620" b="11366"/>
          <a:stretch/>
        </p:blipFill>
        <p:spPr>
          <a:xfrm>
            <a:off x="5209591" y="1065036"/>
            <a:ext cx="2276475" cy="347553"/>
          </a:xfrm>
          <a:prstGeom prst="rect">
            <a:avLst/>
          </a:prstGeom>
          <a:noFill/>
          <a:ln>
            <a:noFill/>
          </a:ln>
        </p:spPr>
      </p:pic>
      <p:pic>
        <p:nvPicPr>
          <p:cNvPr id="219" name="Google Shape;219;p27"/>
          <p:cNvPicPr preferRelativeResize="0"/>
          <p:nvPr/>
        </p:nvPicPr>
        <p:blipFill>
          <a:blip r:embed="rId5">
            <a:alphaModFix/>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4539163" y="3535538"/>
            <a:ext cx="2562225" cy="542925"/>
          </a:xfrm>
          <a:prstGeom prst="rect">
            <a:avLst/>
          </a:prstGeom>
          <a:noFill/>
          <a:ln>
            <a:noFill/>
          </a:ln>
        </p:spPr>
      </p:pic>
      <p:pic>
        <p:nvPicPr>
          <p:cNvPr id="220" name="Google Shape;220;p27"/>
          <p:cNvPicPr preferRelativeResize="0"/>
          <p:nvPr/>
        </p:nvPicPr>
        <p:blipFill>
          <a:blip r:embed="rId7">
            <a:alphaModFix/>
            <a:extLst>
              <a:ext uri="{BEBA8EAE-BF5A-486C-A8C5-ECC9F3942E4B}">
                <a14:imgProps xmlns:a14="http://schemas.microsoft.com/office/drawing/2010/main">
                  <a14:imgLayer r:embed="rId8">
                    <a14:imgEffect>
                      <a14:sharpenSoften amount="50000"/>
                    </a14:imgEffect>
                  </a14:imgLayer>
                </a14:imgProps>
              </a:ext>
            </a:extLst>
          </a:blip>
          <a:stretch>
            <a:fillRect/>
          </a:stretch>
        </p:blipFill>
        <p:spPr>
          <a:xfrm>
            <a:off x="4539175" y="2843975"/>
            <a:ext cx="3028950" cy="381000"/>
          </a:xfrm>
          <a:prstGeom prst="rect">
            <a:avLst/>
          </a:prstGeom>
          <a:noFill/>
          <a:ln>
            <a:noFill/>
          </a:ln>
        </p:spPr>
      </p:pic>
      <p:pic>
        <p:nvPicPr>
          <p:cNvPr id="221" name="Google Shape;221;p27"/>
          <p:cNvPicPr preferRelativeResize="0"/>
          <p:nvPr/>
        </p:nvPicPr>
        <p:blipFill rotWithShape="1">
          <a:blip r:embed="rId9">
            <a:alphaModFix/>
            <a:extLst>
              <a:ext uri="{BEBA8EAE-BF5A-486C-A8C5-ECC9F3942E4B}">
                <a14:imgProps xmlns:a14="http://schemas.microsoft.com/office/drawing/2010/main">
                  <a14:imgLayer r:embed="rId10">
                    <a14:imgEffect>
                      <a14:sharpenSoften amount="50000"/>
                    </a14:imgEffect>
                  </a14:imgLayer>
                </a14:imgProps>
              </a:ext>
            </a:extLst>
          </a:blip>
          <a:srcRect t="15492"/>
          <a:stretch/>
        </p:blipFill>
        <p:spPr>
          <a:xfrm>
            <a:off x="4587275" y="1973843"/>
            <a:ext cx="4019550" cy="43467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E98C06-A64A-48C6-9F2F-B3C9B8934F80}"/>
              </a:ext>
            </a:extLst>
          </p:cNvPr>
          <p:cNvSpPr>
            <a:spLocks noGrp="1"/>
          </p:cNvSpPr>
          <p:nvPr>
            <p:ph type="title"/>
          </p:nvPr>
        </p:nvSpPr>
        <p:spPr/>
        <p:txBody>
          <a:bodyPr/>
          <a:lstStyle/>
          <a:p>
            <a:r>
              <a:rPr lang="en-US" dirty="0"/>
              <a:t>Hamming distance </a:t>
            </a:r>
          </a:p>
        </p:txBody>
      </p:sp>
      <p:pic>
        <p:nvPicPr>
          <p:cNvPr id="4098" name="Picture 2">
            <a:extLst>
              <a:ext uri="{FF2B5EF4-FFF2-40B4-BE49-F238E27FC236}">
                <a16:creationId xmlns:a16="http://schemas.microsoft.com/office/drawing/2014/main" id="{459C33A8-E7FA-4C4B-AC2E-06160BE2526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709333" y="990599"/>
            <a:ext cx="3324755" cy="3595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23060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Google Shape;90;p11"/>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Classification</a:t>
            </a:r>
            <a:endParaRPr/>
          </a:p>
        </p:txBody>
      </p:sp>
      <p:sp>
        <p:nvSpPr>
          <p:cNvPr id="91" name="Google Shape;91;p11"/>
          <p:cNvSpPr txBox="1">
            <a:spLocks noGrp="1"/>
          </p:cNvSpPr>
          <p:nvPr>
            <p:ph type="body" idx="1"/>
          </p:nvPr>
        </p:nvSpPr>
        <p:spPr>
          <a:xfrm>
            <a:off x="457200" y="1200150"/>
            <a:ext cx="8229600" cy="3394500"/>
          </a:xfrm>
          <a:prstGeom prst="rect">
            <a:avLst/>
          </a:prstGeom>
        </p:spPr>
        <p:txBody>
          <a:bodyPr spcFirstLastPara="1" wrap="square" lIns="91425" tIns="91425" rIns="91425" bIns="91425" anchor="t" anchorCtr="0">
            <a:noAutofit/>
          </a:bodyPr>
          <a:lstStyle/>
          <a:p>
            <a:pPr marL="342900" lvl="0" indent="-139700" algn="l" rtl="0">
              <a:spcBef>
                <a:spcPts val="640"/>
              </a:spcBef>
              <a:spcAft>
                <a:spcPts val="0"/>
              </a:spcAft>
              <a:buNone/>
            </a:pPr>
            <a:r>
              <a:rPr lang="en-US" dirty="0"/>
              <a:t>Target variable is categorical. Predictors could be of any data type. </a:t>
            </a:r>
            <a:endParaRPr dirty="0"/>
          </a:p>
          <a:p>
            <a:pPr marL="342900" lvl="0" indent="-139700" algn="l" rtl="0">
              <a:spcBef>
                <a:spcPts val="640"/>
              </a:spcBef>
              <a:spcAft>
                <a:spcPts val="0"/>
              </a:spcAft>
              <a:buNone/>
            </a:pPr>
            <a:endParaRPr dirty="0"/>
          </a:p>
          <a:p>
            <a:pPr marL="342900" lvl="0" indent="-139700" algn="l" rtl="0">
              <a:spcBef>
                <a:spcPts val="640"/>
              </a:spcBef>
              <a:spcAft>
                <a:spcPts val="0"/>
              </a:spcAft>
              <a:buNone/>
            </a:pPr>
            <a:r>
              <a:rPr lang="en-US" b="1" dirty="0"/>
              <a:t>Algorithms</a:t>
            </a:r>
            <a:endParaRPr b="1" dirty="0"/>
          </a:p>
          <a:p>
            <a:pPr marL="342900" lvl="0" indent="-139700" algn="l" rtl="0">
              <a:spcBef>
                <a:spcPts val="640"/>
              </a:spcBef>
              <a:spcAft>
                <a:spcPts val="0"/>
              </a:spcAft>
              <a:buNone/>
            </a:pPr>
            <a:r>
              <a:rPr lang="en-US" dirty="0"/>
              <a:t>Decision Trees</a:t>
            </a:r>
            <a:endParaRPr dirty="0"/>
          </a:p>
          <a:p>
            <a:pPr marL="342900" lvl="0" indent="-139700" algn="l" rtl="0">
              <a:spcBef>
                <a:spcPts val="640"/>
              </a:spcBef>
              <a:spcAft>
                <a:spcPts val="0"/>
              </a:spcAft>
              <a:buNone/>
            </a:pPr>
            <a:r>
              <a:rPr lang="en-US" dirty="0"/>
              <a:t>Rule induction</a:t>
            </a:r>
            <a:endParaRPr dirty="0"/>
          </a:p>
          <a:p>
            <a:pPr marL="342900" lvl="0" indent="-139700" algn="l" rtl="0">
              <a:spcBef>
                <a:spcPts val="640"/>
              </a:spcBef>
              <a:spcAft>
                <a:spcPts val="0"/>
              </a:spcAft>
              <a:buNone/>
            </a:pPr>
            <a:r>
              <a:rPr lang="en-US" dirty="0" err="1"/>
              <a:t>kNN</a:t>
            </a:r>
            <a:endParaRPr dirty="0"/>
          </a:p>
          <a:p>
            <a:pPr marL="342900" lvl="0" indent="-139700" algn="l" rtl="0">
              <a:spcBef>
                <a:spcPts val="640"/>
              </a:spcBef>
              <a:spcAft>
                <a:spcPts val="0"/>
              </a:spcAft>
              <a:buNone/>
            </a:pPr>
            <a:r>
              <a:rPr lang="en-US" dirty="0"/>
              <a:t>Naive Bayesian</a:t>
            </a:r>
            <a:endParaRPr dirty="0"/>
          </a:p>
          <a:p>
            <a:pPr marL="342900" lvl="0" indent="-139700" algn="l" rtl="0">
              <a:spcBef>
                <a:spcPts val="640"/>
              </a:spcBef>
              <a:spcAft>
                <a:spcPts val="0"/>
              </a:spcAft>
              <a:buNone/>
            </a:pPr>
            <a:r>
              <a:rPr lang="en-US" dirty="0"/>
              <a:t>Neural Networks</a:t>
            </a:r>
            <a:endParaRPr dirty="0"/>
          </a:p>
          <a:p>
            <a:pPr marL="342900" lvl="0" indent="-139700" algn="l" rtl="0">
              <a:spcBef>
                <a:spcPts val="640"/>
              </a:spcBef>
              <a:spcAft>
                <a:spcPts val="0"/>
              </a:spcAft>
              <a:buNone/>
            </a:pPr>
            <a:r>
              <a:rPr lang="en-US" dirty="0"/>
              <a:t>Support Vector Machines</a:t>
            </a:r>
            <a:endParaRPr dirty="0"/>
          </a:p>
        </p:txBody>
      </p:sp>
      <p:sp>
        <p:nvSpPr>
          <p:cNvPr id="92" name="Google Shape;92;p11"/>
          <p:cNvSpPr/>
          <p:nvPr/>
        </p:nvSpPr>
        <p:spPr>
          <a:xfrm>
            <a:off x="4069700" y="2362350"/>
            <a:ext cx="515400" cy="2072400"/>
          </a:xfrm>
          <a:prstGeom prst="rightBrace">
            <a:avLst>
              <a:gd name="adj1" fmla="val 8333"/>
              <a:gd name="adj2" fmla="val 50000"/>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11"/>
          <p:cNvSpPr txBox="1"/>
          <p:nvPr/>
        </p:nvSpPr>
        <p:spPr>
          <a:xfrm>
            <a:off x="4694575" y="3003400"/>
            <a:ext cx="3000000" cy="597000"/>
          </a:xfrm>
          <a:prstGeom prst="rect">
            <a:avLst/>
          </a:prstGeom>
          <a:noFill/>
          <a:ln>
            <a:noFill/>
          </a:ln>
        </p:spPr>
        <p:txBody>
          <a:bodyPr spcFirstLastPara="1" wrap="square" lIns="91425" tIns="91425" rIns="91425" bIns="91425" anchor="ctr" anchorCtr="0">
            <a:noAutofit/>
          </a:bodyPr>
          <a:lstStyle/>
          <a:p>
            <a:pPr marL="342900" lvl="0" indent="-139700" algn="l" rtl="0">
              <a:spcBef>
                <a:spcPts val="640"/>
              </a:spcBef>
              <a:spcAft>
                <a:spcPts val="0"/>
              </a:spcAft>
              <a:buNone/>
            </a:pPr>
            <a:r>
              <a:rPr lang="en-US" sz="1800" dirty="0">
                <a:solidFill>
                  <a:schemeClr val="dk1"/>
                </a:solidFill>
              </a:rPr>
              <a:t>Ensemble Meta Models</a:t>
            </a:r>
            <a:endParaRPr sz="1800" dirty="0">
              <a:solidFill>
                <a:schemeClr val="dk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50F0D-AD48-463E-9E37-730A321B3E11}"/>
              </a:ext>
            </a:extLst>
          </p:cNvPr>
          <p:cNvSpPr>
            <a:spLocks noGrp="1"/>
          </p:cNvSpPr>
          <p:nvPr>
            <p:ph type="title"/>
          </p:nvPr>
        </p:nvSpPr>
        <p:spPr/>
        <p:txBody>
          <a:bodyPr/>
          <a:lstStyle/>
          <a:p>
            <a:r>
              <a:rPr lang="en-US" dirty="0"/>
              <a:t>KNN algorithm steps </a:t>
            </a:r>
          </a:p>
        </p:txBody>
      </p:sp>
      <p:sp>
        <p:nvSpPr>
          <p:cNvPr id="3" name="Text Placeholder 2">
            <a:extLst>
              <a:ext uri="{FF2B5EF4-FFF2-40B4-BE49-F238E27FC236}">
                <a16:creationId xmlns:a16="http://schemas.microsoft.com/office/drawing/2014/main" id="{D392EE28-43CC-493B-912F-69710F39F33B}"/>
              </a:ext>
            </a:extLst>
          </p:cNvPr>
          <p:cNvSpPr>
            <a:spLocks noGrp="1"/>
          </p:cNvSpPr>
          <p:nvPr>
            <p:ph type="body" idx="1"/>
          </p:nvPr>
        </p:nvSpPr>
        <p:spPr>
          <a:xfrm>
            <a:off x="126609" y="717452"/>
            <a:ext cx="8954086" cy="4255922"/>
          </a:xfrm>
        </p:spPr>
        <p:txBody>
          <a:bodyPr/>
          <a:lstStyle/>
          <a:p>
            <a:pPr algn="l">
              <a:buFont typeface="+mj-lt"/>
              <a:buAutoNum type="arabicPeriod"/>
            </a:pPr>
            <a:r>
              <a:rPr lang="en-US" sz="1500" b="0" i="0" dirty="0">
                <a:solidFill>
                  <a:srgbClr val="374151"/>
                </a:solidFill>
                <a:effectLst/>
                <a:latin typeface="Söhne"/>
              </a:rPr>
              <a:t>Choose the number of nearest neighbors (K) and the distance metric to use. </a:t>
            </a:r>
          </a:p>
          <a:p>
            <a:pPr algn="l">
              <a:buFont typeface="+mj-lt"/>
              <a:buAutoNum type="arabicPeriod"/>
            </a:pPr>
            <a:r>
              <a:rPr lang="en-US" sz="1500" b="0" i="0" dirty="0">
                <a:solidFill>
                  <a:srgbClr val="374151"/>
                </a:solidFill>
                <a:effectLst/>
                <a:latin typeface="Söhne"/>
              </a:rPr>
              <a:t>Train the model by storing the data in memory. Since KNN is a lazy learner, it does not build a model during the training phase. Instead, it stores the training data in memory and uses it to make predictions during the testing phase.</a:t>
            </a:r>
          </a:p>
          <a:p>
            <a:pPr algn="l">
              <a:buFont typeface="+mj-lt"/>
              <a:buAutoNum type="arabicPeriod"/>
            </a:pPr>
            <a:r>
              <a:rPr lang="en-US" sz="1500" b="0" i="0" dirty="0">
                <a:solidFill>
                  <a:srgbClr val="374151"/>
                </a:solidFill>
                <a:effectLst/>
                <a:latin typeface="Söhne"/>
              </a:rPr>
              <a:t>Test the model by making predictions on new data. </a:t>
            </a:r>
          </a:p>
          <a:p>
            <a:pPr lvl="1"/>
            <a:r>
              <a:rPr lang="en-US" sz="1500" b="0" i="0" dirty="0">
                <a:solidFill>
                  <a:srgbClr val="374151"/>
                </a:solidFill>
                <a:effectLst/>
                <a:latin typeface="Söhne"/>
              </a:rPr>
              <a:t>To make a prediction for a new data point:</a:t>
            </a:r>
          </a:p>
          <a:p>
            <a:pPr lvl="2"/>
            <a:r>
              <a:rPr lang="en-US" sz="1500" b="0" i="0" dirty="0">
                <a:solidFill>
                  <a:srgbClr val="374151"/>
                </a:solidFill>
                <a:effectLst/>
                <a:latin typeface="Söhne"/>
              </a:rPr>
              <a:t>The KNN algorithm calculates the distance between the new data point and all the points in the training dataset. </a:t>
            </a:r>
          </a:p>
          <a:p>
            <a:pPr lvl="2"/>
            <a:r>
              <a:rPr lang="en-US" sz="1500" dirty="0">
                <a:solidFill>
                  <a:srgbClr val="374151"/>
                </a:solidFill>
                <a:latin typeface="Söhne"/>
              </a:rPr>
              <a:t>T</a:t>
            </a:r>
            <a:r>
              <a:rPr lang="en-US" sz="1500" b="0" i="0" dirty="0">
                <a:solidFill>
                  <a:srgbClr val="374151"/>
                </a:solidFill>
                <a:effectLst/>
                <a:latin typeface="Söhne"/>
              </a:rPr>
              <a:t>hen selects the K nearest neighbors based on the chosen distance metric and uses them to make a prediction. </a:t>
            </a:r>
          </a:p>
          <a:p>
            <a:pPr lvl="2"/>
            <a:r>
              <a:rPr lang="en-US" sz="1500" b="0" i="0" dirty="0">
                <a:solidFill>
                  <a:srgbClr val="374151"/>
                </a:solidFill>
                <a:effectLst/>
                <a:latin typeface="Söhne"/>
              </a:rPr>
              <a:t>For </a:t>
            </a:r>
            <a:r>
              <a:rPr lang="en-US" sz="1500" b="1" i="0" dirty="0">
                <a:solidFill>
                  <a:srgbClr val="374151"/>
                </a:solidFill>
                <a:effectLst/>
                <a:latin typeface="Söhne"/>
              </a:rPr>
              <a:t>classification</a:t>
            </a:r>
            <a:r>
              <a:rPr lang="en-US" sz="1500" b="0" i="0" dirty="0">
                <a:solidFill>
                  <a:srgbClr val="374151"/>
                </a:solidFill>
                <a:effectLst/>
                <a:latin typeface="Söhne"/>
              </a:rPr>
              <a:t> tasks, the prediction is the </a:t>
            </a:r>
            <a:r>
              <a:rPr lang="en-US" sz="1500" b="1" i="0" dirty="0">
                <a:solidFill>
                  <a:srgbClr val="374151"/>
                </a:solidFill>
                <a:effectLst/>
                <a:latin typeface="Söhne"/>
              </a:rPr>
              <a:t>most common class </a:t>
            </a:r>
            <a:r>
              <a:rPr lang="en-US" sz="1500" b="0" i="0" dirty="0">
                <a:solidFill>
                  <a:srgbClr val="374151"/>
                </a:solidFill>
                <a:effectLst/>
                <a:latin typeface="Söhne"/>
              </a:rPr>
              <a:t>among the K nearest neighbors. For </a:t>
            </a:r>
            <a:r>
              <a:rPr lang="en-US" sz="1500" b="1" i="0" dirty="0">
                <a:solidFill>
                  <a:srgbClr val="374151"/>
                </a:solidFill>
                <a:effectLst/>
                <a:latin typeface="Söhne"/>
              </a:rPr>
              <a:t>regression</a:t>
            </a:r>
            <a:r>
              <a:rPr lang="en-US" sz="1500" b="0" i="0" dirty="0">
                <a:solidFill>
                  <a:srgbClr val="374151"/>
                </a:solidFill>
                <a:effectLst/>
                <a:latin typeface="Söhne"/>
              </a:rPr>
              <a:t> tasks, the prediction is the </a:t>
            </a:r>
            <a:r>
              <a:rPr lang="en-US" sz="1500" b="1" i="0" dirty="0">
                <a:solidFill>
                  <a:srgbClr val="374151"/>
                </a:solidFill>
                <a:effectLst/>
                <a:latin typeface="Söhne"/>
              </a:rPr>
              <a:t>average</a:t>
            </a:r>
            <a:r>
              <a:rPr lang="en-US" sz="1500" b="0" i="0" dirty="0">
                <a:solidFill>
                  <a:srgbClr val="374151"/>
                </a:solidFill>
                <a:effectLst/>
                <a:latin typeface="Söhne"/>
              </a:rPr>
              <a:t> of the values of the K nearest neighbors.</a:t>
            </a:r>
          </a:p>
          <a:p>
            <a:pPr algn="l">
              <a:buFont typeface="+mj-lt"/>
              <a:buAutoNum type="arabicPeriod"/>
            </a:pPr>
            <a:r>
              <a:rPr lang="en-US" sz="1500" b="0" i="0" dirty="0">
                <a:solidFill>
                  <a:srgbClr val="374151"/>
                </a:solidFill>
                <a:effectLst/>
                <a:latin typeface="Söhne"/>
              </a:rPr>
              <a:t>Evaluate the model by measuring its performance on the test data. This can be done using metrics such as accuracy, precision, and recall for classification tasks, or mean squared error for regression tasks.</a:t>
            </a:r>
          </a:p>
          <a:p>
            <a:endParaRPr lang="en-US" sz="1500" dirty="0"/>
          </a:p>
        </p:txBody>
      </p:sp>
    </p:spTree>
    <p:extLst>
      <p:ext uri="{BB962C8B-B14F-4D97-AF65-F5344CB8AC3E}">
        <p14:creationId xmlns:p14="http://schemas.microsoft.com/office/powerpoint/2010/main" val="40575106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Google Shape;227;p28"/>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solidFill>
                  <a:schemeClr val="tx1"/>
                </a:solidFill>
              </a:rPr>
              <a:t>NAÏVE BAYESIAN</a:t>
            </a:r>
            <a:endParaRPr dirty="0">
              <a:solidFill>
                <a:schemeClr val="tx1"/>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240"/>
        <p:cNvGrpSpPr/>
        <p:nvPr/>
      </p:nvGrpSpPr>
      <p:grpSpPr>
        <a:xfrm>
          <a:off x="0" y="0"/>
          <a:ext cx="0" cy="0"/>
          <a:chOff x="0" y="0"/>
          <a:chExt cx="0" cy="0"/>
        </a:xfrm>
      </p:grpSpPr>
      <p:sp>
        <p:nvSpPr>
          <p:cNvPr id="241" name="Google Shape;241;p30"/>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Bayes’ theorem</a:t>
            </a:r>
            <a:endParaRPr/>
          </a:p>
        </p:txBody>
      </p:sp>
      <p:pic>
        <p:nvPicPr>
          <p:cNvPr id="242" name="Google Shape;242;p30"/>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3285125" y="2233600"/>
            <a:ext cx="2438400" cy="676275"/>
          </a:xfrm>
          <a:prstGeom prst="rect">
            <a:avLst/>
          </a:prstGeom>
          <a:noFill/>
          <a:ln>
            <a:noFill/>
          </a:ln>
        </p:spPr>
      </p:pic>
      <p:sp>
        <p:nvSpPr>
          <p:cNvPr id="243" name="Google Shape;243;p30"/>
          <p:cNvSpPr txBox="1"/>
          <p:nvPr/>
        </p:nvSpPr>
        <p:spPr>
          <a:xfrm>
            <a:off x="5436775" y="1804900"/>
            <a:ext cx="2492700" cy="428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Class conditional probability</a:t>
            </a:r>
            <a:endParaRPr/>
          </a:p>
        </p:txBody>
      </p:sp>
      <p:sp>
        <p:nvSpPr>
          <p:cNvPr id="244" name="Google Shape;244;p30"/>
          <p:cNvSpPr txBox="1"/>
          <p:nvPr/>
        </p:nvSpPr>
        <p:spPr>
          <a:xfrm>
            <a:off x="1539800" y="2735575"/>
            <a:ext cx="1911900" cy="428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Posterior probability</a:t>
            </a:r>
            <a:endParaRPr/>
          </a:p>
        </p:txBody>
      </p:sp>
      <p:sp>
        <p:nvSpPr>
          <p:cNvPr id="245" name="Google Shape;245;p30"/>
          <p:cNvSpPr txBox="1"/>
          <p:nvPr/>
        </p:nvSpPr>
        <p:spPr>
          <a:xfrm>
            <a:off x="4151175" y="1376200"/>
            <a:ext cx="1911900" cy="428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Probability of the outcome</a:t>
            </a:r>
            <a:endParaRPr/>
          </a:p>
        </p:txBody>
      </p:sp>
      <p:sp>
        <p:nvSpPr>
          <p:cNvPr id="246" name="Google Shape;246;p30"/>
          <p:cNvSpPr txBox="1"/>
          <p:nvPr/>
        </p:nvSpPr>
        <p:spPr>
          <a:xfrm>
            <a:off x="4935225" y="2972375"/>
            <a:ext cx="1911900" cy="428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Probability of the conditions</a:t>
            </a:r>
            <a:endParaRPr/>
          </a:p>
        </p:txBody>
      </p:sp>
      <p:cxnSp>
        <p:nvCxnSpPr>
          <p:cNvPr id="247" name="Google Shape;247;p30"/>
          <p:cNvCxnSpPr/>
          <p:nvPr/>
        </p:nvCxnSpPr>
        <p:spPr>
          <a:xfrm flipH="1">
            <a:off x="4263625" y="1940100"/>
            <a:ext cx="146700" cy="237000"/>
          </a:xfrm>
          <a:prstGeom prst="straightConnector1">
            <a:avLst/>
          </a:prstGeom>
          <a:noFill/>
          <a:ln w="9525" cap="flat" cmpd="sng">
            <a:solidFill>
              <a:schemeClr val="dk2"/>
            </a:solidFill>
            <a:prstDash val="solid"/>
            <a:round/>
            <a:headEnd type="none" w="med" len="med"/>
            <a:tailEnd type="triangle" w="med" len="med"/>
          </a:ln>
        </p:spPr>
      </p:cxnSp>
      <p:cxnSp>
        <p:nvCxnSpPr>
          <p:cNvPr id="248" name="Google Shape;248;p30"/>
          <p:cNvCxnSpPr/>
          <p:nvPr/>
        </p:nvCxnSpPr>
        <p:spPr>
          <a:xfrm flipH="1">
            <a:off x="5436775" y="2126350"/>
            <a:ext cx="146700" cy="237000"/>
          </a:xfrm>
          <a:prstGeom prst="straightConnector1">
            <a:avLst/>
          </a:prstGeom>
          <a:noFill/>
          <a:ln w="9525" cap="flat" cmpd="sng">
            <a:solidFill>
              <a:schemeClr val="dk2"/>
            </a:solidFill>
            <a:prstDash val="solid"/>
            <a:round/>
            <a:headEnd type="none" w="med" len="med"/>
            <a:tailEnd type="triangle" w="med" len="med"/>
          </a:ln>
        </p:spPr>
      </p:cxnSp>
      <p:cxnSp>
        <p:nvCxnSpPr>
          <p:cNvPr id="249" name="Google Shape;249;p30"/>
          <p:cNvCxnSpPr>
            <a:stCxn id="246" idx="1"/>
          </p:cNvCxnSpPr>
          <p:nvPr/>
        </p:nvCxnSpPr>
        <p:spPr>
          <a:xfrm rot="10800000">
            <a:off x="4771125" y="2921525"/>
            <a:ext cx="164100" cy="265200"/>
          </a:xfrm>
          <a:prstGeom prst="straightConnector1">
            <a:avLst/>
          </a:prstGeom>
          <a:noFill/>
          <a:ln w="9525" cap="flat" cmpd="sng">
            <a:solidFill>
              <a:schemeClr val="dk2"/>
            </a:solidFill>
            <a:prstDash val="solid"/>
            <a:round/>
            <a:headEnd type="none" w="med" len="med"/>
            <a:tailEnd type="triangle" w="med" len="med"/>
          </a:ln>
        </p:spPr>
      </p:cxnSp>
      <p:cxnSp>
        <p:nvCxnSpPr>
          <p:cNvPr id="250" name="Google Shape;250;p30"/>
          <p:cNvCxnSpPr>
            <a:stCxn id="244" idx="3"/>
          </p:cNvCxnSpPr>
          <p:nvPr/>
        </p:nvCxnSpPr>
        <p:spPr>
          <a:xfrm rot="10800000" flipH="1">
            <a:off x="3451700" y="2763625"/>
            <a:ext cx="180300" cy="186300"/>
          </a:xfrm>
          <a:prstGeom prst="straightConnector1">
            <a:avLst/>
          </a:prstGeom>
          <a:noFill/>
          <a:ln w="9525" cap="flat" cmpd="sng">
            <a:solidFill>
              <a:schemeClr val="dk2"/>
            </a:solidFill>
            <a:prstDash val="solid"/>
            <a:round/>
            <a:headEnd type="none" w="med" len="med"/>
            <a:tailEnd type="triangle" w="med" len="med"/>
          </a:ln>
        </p:spPr>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a:cs typeface="+mj-cs"/>
              </a:rPr>
              <a:t>Bayes Classifier</a:t>
            </a:r>
          </a:p>
        </p:txBody>
      </p:sp>
      <p:sp>
        <p:nvSpPr>
          <p:cNvPr id="6147" name="Rectangle 3"/>
          <p:cNvSpPr>
            <a:spLocks noGrp="1" noChangeArrowheads="1"/>
          </p:cNvSpPr>
          <p:nvPr>
            <p:ph type="body" idx="1"/>
          </p:nvPr>
        </p:nvSpPr>
        <p:spPr/>
        <p:txBody>
          <a:bodyPr/>
          <a:lstStyle/>
          <a:p>
            <a:pPr>
              <a:defRPr/>
            </a:pPr>
            <a:r>
              <a:rPr lang="en-US" dirty="0">
                <a:cs typeface="+mn-cs"/>
              </a:rPr>
              <a:t>A probabilistic framework for solving classification problems</a:t>
            </a:r>
          </a:p>
          <a:p>
            <a:pPr>
              <a:defRPr/>
            </a:pPr>
            <a:r>
              <a:rPr lang="en-US" dirty="0">
                <a:cs typeface="+mn-cs"/>
              </a:rPr>
              <a:t>Conditional Probability:</a:t>
            </a:r>
          </a:p>
          <a:p>
            <a:pPr>
              <a:defRPr/>
            </a:pPr>
            <a:endParaRPr lang="en-US" dirty="0">
              <a:cs typeface="+mn-cs"/>
            </a:endParaRPr>
          </a:p>
          <a:p>
            <a:pPr>
              <a:defRPr/>
            </a:pPr>
            <a:endParaRPr lang="en-US" dirty="0">
              <a:cs typeface="+mn-cs"/>
            </a:endParaRPr>
          </a:p>
          <a:p>
            <a:pPr>
              <a:defRPr/>
            </a:pPr>
            <a:endParaRPr lang="en-US" dirty="0">
              <a:cs typeface="+mn-cs"/>
            </a:endParaRPr>
          </a:p>
          <a:p>
            <a:pPr>
              <a:defRPr/>
            </a:pPr>
            <a:r>
              <a:rPr lang="en-US" dirty="0">
                <a:cs typeface="+mn-cs"/>
              </a:rPr>
              <a:t> Bayes theorem:</a:t>
            </a:r>
          </a:p>
        </p:txBody>
      </p:sp>
      <p:graphicFrame>
        <p:nvGraphicFramePr>
          <p:cNvPr id="20483" name="Object 4"/>
          <p:cNvGraphicFramePr>
            <a:graphicFrameLocks noChangeAspect="1"/>
          </p:cNvGraphicFramePr>
          <p:nvPr/>
        </p:nvGraphicFramePr>
        <p:xfrm>
          <a:off x="3126582" y="3577829"/>
          <a:ext cx="3274219" cy="858440"/>
        </p:xfrm>
        <a:graphic>
          <a:graphicData uri="http://schemas.openxmlformats.org/presentationml/2006/ole">
            <mc:AlternateContent xmlns:mc="http://schemas.openxmlformats.org/markup-compatibility/2006">
              <mc:Choice xmlns:v="urn:schemas-microsoft-com:vml" Requires="v">
                <p:oleObj name="Equation" r:id="rId2" imgW="1600200" imgH="419100" progId="Equation.3">
                  <p:embed/>
                </p:oleObj>
              </mc:Choice>
              <mc:Fallback>
                <p:oleObj name="Equation" r:id="rId2" imgW="1600200" imgH="419100" progId="Equation.3">
                  <p:embed/>
                  <p:pic>
                    <p:nvPicPr>
                      <p:cNvPr id="2048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6582" y="3577829"/>
                        <a:ext cx="3274219" cy="85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0484" name="Object 5"/>
          <p:cNvGraphicFramePr>
            <a:graphicFrameLocks noChangeAspect="1"/>
          </p:cNvGraphicFramePr>
          <p:nvPr>
            <p:extLst>
              <p:ext uri="{D42A27DB-BD31-4B8C-83A1-F6EECF244321}">
                <p14:modId xmlns:p14="http://schemas.microsoft.com/office/powerpoint/2010/main" val="4084848591"/>
              </p:ext>
            </p:extLst>
          </p:nvPr>
        </p:nvGraphicFramePr>
        <p:xfrm>
          <a:off x="4763691" y="1849013"/>
          <a:ext cx="2286000" cy="1570435"/>
        </p:xfrm>
        <a:graphic>
          <a:graphicData uri="http://schemas.openxmlformats.org/presentationml/2006/ole">
            <mc:AlternateContent xmlns:mc="http://schemas.openxmlformats.org/markup-compatibility/2006">
              <mc:Choice xmlns:v="urn:schemas-microsoft-com:vml" Requires="v">
                <p:oleObj name="Equation" r:id="rId4" imgW="1256755" imgH="863225" progId="Equation.3">
                  <p:embed/>
                </p:oleObj>
              </mc:Choice>
              <mc:Fallback>
                <p:oleObj name="Equation" r:id="rId4" imgW="1256755" imgH="863225" progId="Equation.3">
                  <p:embed/>
                  <p:pic>
                    <p:nvPicPr>
                      <p:cNvPr id="2048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3691" y="1849013"/>
                        <a:ext cx="2286000" cy="1570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Google Shape;256;p31"/>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Data set</a:t>
            </a:r>
            <a:endParaRPr/>
          </a:p>
        </p:txBody>
      </p:sp>
      <p:pic>
        <p:nvPicPr>
          <p:cNvPr id="257" name="Google Shape;257;p31"/>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733425" y="1144263"/>
            <a:ext cx="7677150" cy="3667125"/>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a:extLst>
              <a:ext uri="{FF2B5EF4-FFF2-40B4-BE49-F238E27FC236}">
                <a16:creationId xmlns:a16="http://schemas.microsoft.com/office/drawing/2014/main" id="{01C6E1AA-0997-49F4-B149-686A0509C41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076450" y="371475"/>
            <a:ext cx="4991100" cy="4400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52644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a:extLst>
              <a:ext uri="{FF2B5EF4-FFF2-40B4-BE49-F238E27FC236}">
                <a16:creationId xmlns:a16="http://schemas.microsoft.com/office/drawing/2014/main" id="{EB81BFC8-F666-4F27-884A-72831FA5645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1481"/>
          <a:stretch/>
        </p:blipFill>
        <p:spPr bwMode="auto">
          <a:xfrm>
            <a:off x="323850" y="463550"/>
            <a:ext cx="8754663" cy="421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8324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a:extLst>
              <a:ext uri="{FF2B5EF4-FFF2-40B4-BE49-F238E27FC236}">
                <a16:creationId xmlns:a16="http://schemas.microsoft.com/office/drawing/2014/main" id="{EB81BFC8-F666-4F27-884A-72831FA56458}"/>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t="50000"/>
          <a:stretch/>
        </p:blipFill>
        <p:spPr bwMode="auto">
          <a:xfrm>
            <a:off x="98590" y="475153"/>
            <a:ext cx="8746960" cy="43413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08787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62"/>
        <p:cNvGrpSpPr/>
        <p:nvPr/>
      </p:nvGrpSpPr>
      <p:grpSpPr>
        <a:xfrm>
          <a:off x="0" y="0"/>
          <a:ext cx="0" cy="0"/>
          <a:chOff x="0" y="0"/>
          <a:chExt cx="0" cy="0"/>
        </a:xfrm>
      </p:grpSpPr>
      <p:sp>
        <p:nvSpPr>
          <p:cNvPr id="263" name="Google Shape;263;p32"/>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Class conditional probability</a:t>
            </a:r>
            <a:endParaRPr/>
          </a:p>
        </p:txBody>
      </p:sp>
      <p:pic>
        <p:nvPicPr>
          <p:cNvPr id="264" name="Google Shape;264;p32"/>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774613" y="697653"/>
            <a:ext cx="5005494" cy="4445847"/>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269"/>
        <p:cNvGrpSpPr/>
        <p:nvPr/>
      </p:nvGrpSpPr>
      <p:grpSpPr>
        <a:xfrm>
          <a:off x="0" y="0"/>
          <a:ext cx="0" cy="0"/>
          <a:chOff x="0" y="0"/>
          <a:chExt cx="0" cy="0"/>
        </a:xfrm>
      </p:grpSpPr>
      <p:sp>
        <p:nvSpPr>
          <p:cNvPr id="270" name="Google Shape;270;p33"/>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Test record</a:t>
            </a:r>
            <a:endParaRPr/>
          </a:p>
        </p:txBody>
      </p:sp>
      <p:pic>
        <p:nvPicPr>
          <p:cNvPr id="271" name="Google Shape;271;p33"/>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828675" y="2057400"/>
            <a:ext cx="7486650" cy="1028700"/>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8"/>
        <p:cNvGrpSpPr/>
        <p:nvPr/>
      </p:nvGrpSpPr>
      <p:grpSpPr>
        <a:xfrm>
          <a:off x="0" y="0"/>
          <a:ext cx="0" cy="0"/>
          <a:chOff x="0" y="0"/>
          <a:chExt cx="0" cy="0"/>
        </a:xfrm>
      </p:grpSpPr>
      <p:sp>
        <p:nvSpPr>
          <p:cNvPr id="99" name="Google Shape;99;p12"/>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t>Decision Trees</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276"/>
        <p:cNvGrpSpPr/>
        <p:nvPr/>
      </p:nvGrpSpPr>
      <p:grpSpPr>
        <a:xfrm>
          <a:off x="0" y="0"/>
          <a:ext cx="0" cy="0"/>
          <a:chOff x="0" y="0"/>
          <a:chExt cx="0" cy="0"/>
        </a:xfrm>
      </p:grpSpPr>
      <p:sp>
        <p:nvSpPr>
          <p:cNvPr id="277" name="Google Shape;277;p34"/>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Calculation of posterior probability P(</a:t>
            </a:r>
            <a:r>
              <a:rPr lang="en-US" b="0"/>
              <a:t>Y</a:t>
            </a:r>
            <a:r>
              <a:rPr lang="en-US"/>
              <a:t>/X)</a:t>
            </a:r>
            <a:endParaRPr/>
          </a:p>
        </p:txBody>
      </p:sp>
      <p:pic>
        <p:nvPicPr>
          <p:cNvPr id="278" name="Google Shape;278;p34"/>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040419" y="1010565"/>
            <a:ext cx="7063162" cy="3962809"/>
          </a:xfrm>
          <a:prstGeom prst="rect">
            <a:avLst/>
          </a:prstGeom>
          <a:noFill/>
          <a:ln>
            <a:noFill/>
          </a:ln>
        </p:spPr>
      </p:pic>
      <p:sp>
        <p:nvSpPr>
          <p:cNvPr id="2" name="TextBox 1">
            <a:extLst>
              <a:ext uri="{FF2B5EF4-FFF2-40B4-BE49-F238E27FC236}">
                <a16:creationId xmlns:a16="http://schemas.microsoft.com/office/drawing/2014/main" id="{C935EE9F-CF66-4B82-A964-9D74543F19C4}"/>
              </a:ext>
            </a:extLst>
          </p:cNvPr>
          <p:cNvSpPr txBox="1"/>
          <p:nvPr/>
        </p:nvSpPr>
        <p:spPr>
          <a:xfrm>
            <a:off x="4206355" y="4314614"/>
            <a:ext cx="731290" cy="307777"/>
          </a:xfrm>
          <a:prstGeom prst="rect">
            <a:avLst/>
          </a:prstGeom>
          <a:solidFill>
            <a:schemeClr val="tx2"/>
          </a:solidFill>
        </p:spPr>
        <p:txBody>
          <a:bodyPr wrap="none" rtlCol="0">
            <a:spAutoFit/>
          </a:bodyPr>
          <a:lstStyle/>
          <a:p>
            <a:r>
              <a:rPr lang="en-US" dirty="0"/>
              <a:t>0.027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283"/>
        <p:cNvGrpSpPr/>
        <p:nvPr/>
      </p:nvGrpSpPr>
      <p:grpSpPr>
        <a:xfrm>
          <a:off x="0" y="0"/>
          <a:ext cx="0" cy="0"/>
          <a:chOff x="0" y="0"/>
          <a:chExt cx="0" cy="0"/>
        </a:xfrm>
      </p:grpSpPr>
      <p:sp>
        <p:nvSpPr>
          <p:cNvPr id="284" name="Google Shape;284;p35"/>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Issues</a:t>
            </a:r>
            <a:endParaRPr/>
          </a:p>
        </p:txBody>
      </p:sp>
      <p:sp>
        <p:nvSpPr>
          <p:cNvPr id="285" name="Google Shape;285;p35"/>
          <p:cNvSpPr txBox="1">
            <a:spLocks noGrp="1"/>
          </p:cNvSpPr>
          <p:nvPr>
            <p:ph type="body" idx="1"/>
          </p:nvPr>
        </p:nvSpPr>
        <p:spPr>
          <a:xfrm>
            <a:off x="457200" y="1200150"/>
            <a:ext cx="8229600" cy="3394500"/>
          </a:xfrm>
          <a:prstGeom prst="rect">
            <a:avLst/>
          </a:prstGeom>
        </p:spPr>
        <p:txBody>
          <a:bodyPr spcFirstLastPara="1" wrap="square" lIns="91425" tIns="91425" rIns="91425" bIns="91425" anchor="t" anchorCtr="0">
            <a:noAutofit/>
          </a:bodyPr>
          <a:lstStyle/>
          <a:p>
            <a:pPr marL="285750" indent="-285750">
              <a:lnSpc>
                <a:spcPct val="150000"/>
              </a:lnSpc>
            </a:pPr>
            <a:r>
              <a:rPr lang="en-US" dirty="0"/>
              <a:t>Incomplete training set -&gt; Use </a:t>
            </a:r>
            <a:r>
              <a:rPr lang="en-US" dirty="0" err="1"/>
              <a:t>laplace</a:t>
            </a:r>
            <a:r>
              <a:rPr lang="en-US" dirty="0"/>
              <a:t> correction</a:t>
            </a:r>
            <a:endParaRPr dirty="0"/>
          </a:p>
          <a:p>
            <a:pPr marL="285750" indent="-285750">
              <a:lnSpc>
                <a:spcPct val="150000"/>
              </a:lnSpc>
            </a:pPr>
            <a:r>
              <a:rPr lang="en-US" dirty="0"/>
              <a:t>Continuous numeric attributes -&gt; Use Probability density function</a:t>
            </a:r>
            <a:endParaRPr dirty="0"/>
          </a:p>
          <a:p>
            <a:pPr marL="0" lvl="0" indent="0" algn="l" rtl="0">
              <a:lnSpc>
                <a:spcPct val="150000"/>
              </a:lnSpc>
              <a:spcBef>
                <a:spcPts val="640"/>
              </a:spcBef>
              <a:spcAft>
                <a:spcPts val="0"/>
              </a:spcAft>
              <a:buNone/>
            </a:pPr>
            <a:endParaRPr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a:extLst>
              <a:ext uri="{FF2B5EF4-FFF2-40B4-BE49-F238E27FC236}">
                <a16:creationId xmlns:a16="http://schemas.microsoft.com/office/drawing/2014/main" id="{B88B27F3-5012-4DF3-BD40-E9F060C3F8D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403197" y="0"/>
            <a:ext cx="3967402" cy="225552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9E345F9-9586-49D1-9EAE-653DB6CF8C43}"/>
              </a:ext>
            </a:extLst>
          </p:cNvPr>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1490126" y="2398755"/>
            <a:ext cx="5663072" cy="2744745"/>
          </a:xfrm>
          <a:prstGeom prst="rect">
            <a:avLst/>
          </a:prstGeom>
        </p:spPr>
      </p:pic>
      <p:sp>
        <p:nvSpPr>
          <p:cNvPr id="10" name="TextBox 9">
            <a:extLst>
              <a:ext uri="{FF2B5EF4-FFF2-40B4-BE49-F238E27FC236}">
                <a16:creationId xmlns:a16="http://schemas.microsoft.com/office/drawing/2014/main" id="{1576F706-BDBF-4911-99B0-6433ACB3F9D1}"/>
              </a:ext>
            </a:extLst>
          </p:cNvPr>
          <p:cNvSpPr txBox="1"/>
          <p:nvPr/>
        </p:nvSpPr>
        <p:spPr>
          <a:xfrm>
            <a:off x="369147" y="230648"/>
            <a:ext cx="1818640" cy="523220"/>
          </a:xfrm>
          <a:prstGeom prst="rect">
            <a:avLst/>
          </a:prstGeom>
          <a:noFill/>
        </p:spPr>
        <p:txBody>
          <a:bodyPr wrap="square">
            <a:spAutoFit/>
          </a:bodyPr>
          <a:lstStyle/>
          <a:p>
            <a:r>
              <a:rPr lang="en-US" b="1" dirty="0"/>
              <a:t>Numerical Predictors	</a:t>
            </a:r>
          </a:p>
        </p:txBody>
      </p:sp>
    </p:spTree>
    <p:extLst>
      <p:ext uri="{BB962C8B-B14F-4D97-AF65-F5344CB8AC3E}">
        <p14:creationId xmlns:p14="http://schemas.microsoft.com/office/powerpoint/2010/main" val="10748206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5CD1A1-1B31-416B-81CD-A25BF122D286}"/>
              </a:ext>
            </a:extLst>
          </p:cNvPr>
          <p:cNvSpPr>
            <a:spLocks noGrp="1"/>
          </p:cNvSpPr>
          <p:nvPr>
            <p:ph type="title"/>
          </p:nvPr>
        </p:nvSpPr>
        <p:spPr>
          <a:xfrm>
            <a:off x="2868507" y="2490070"/>
            <a:ext cx="3552613" cy="597000"/>
          </a:xfrm>
        </p:spPr>
        <p:txBody>
          <a:bodyPr/>
          <a:lstStyle/>
          <a:p>
            <a:r>
              <a:rPr lang="en-US" dirty="0"/>
              <a:t>More example NB</a:t>
            </a:r>
          </a:p>
        </p:txBody>
      </p:sp>
    </p:spTree>
    <p:extLst>
      <p:ext uri="{BB962C8B-B14F-4D97-AF65-F5344CB8AC3E}">
        <p14:creationId xmlns:p14="http://schemas.microsoft.com/office/powerpoint/2010/main" val="29344875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a:extLst>
              <a:ext uri="{FF2B5EF4-FFF2-40B4-BE49-F238E27FC236}">
                <a16:creationId xmlns:a16="http://schemas.microsoft.com/office/drawing/2014/main" id="{38F7BC32-02CE-45F9-AE26-52A7A5EAA21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048374" y="1053359"/>
            <a:ext cx="7418399" cy="33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90728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lang="en-US" altLang="en-US" sz="3600" dirty="0">
                <a:ea typeface="ＭＳ Ｐゴシック" pitchFamily="34" charset="-128"/>
              </a:rPr>
              <a:t>Example of Naïve Bayes Classifier</a:t>
            </a:r>
          </a:p>
        </p:txBody>
      </p:sp>
      <p:graphicFrame>
        <p:nvGraphicFramePr>
          <p:cNvPr id="37890" name="Object 3"/>
          <p:cNvGraphicFramePr>
            <a:graphicFrameLocks noChangeAspect="1"/>
          </p:cNvGraphicFramePr>
          <p:nvPr>
            <p:extLst>
              <p:ext uri="{D42A27DB-BD31-4B8C-83A1-F6EECF244321}">
                <p14:modId xmlns:p14="http://schemas.microsoft.com/office/powerpoint/2010/main" val="604139374"/>
              </p:ext>
            </p:extLst>
          </p:nvPr>
        </p:nvGraphicFramePr>
        <p:xfrm>
          <a:off x="201657" y="833613"/>
          <a:ext cx="4824216" cy="3476273"/>
        </p:xfrm>
        <a:graphic>
          <a:graphicData uri="http://schemas.openxmlformats.org/presentationml/2006/ole">
            <mc:AlternateContent xmlns:mc="http://schemas.openxmlformats.org/markup-compatibility/2006">
              <mc:Choice xmlns:v="urn:schemas-microsoft-com:vml" Requires="v">
                <p:oleObj name="Worksheet" r:id="rId2" imgW="6057900" imgH="4241800" progId="Excel.Sheet.8">
                  <p:embed/>
                </p:oleObj>
              </mc:Choice>
              <mc:Fallback>
                <p:oleObj name="Worksheet" r:id="rId2" imgW="6057900" imgH="4241800" progId="Excel.Sheet.8">
                  <p:embed/>
                  <p:pic>
                    <p:nvPicPr>
                      <p:cNvPr id="3789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57" y="833613"/>
                        <a:ext cx="4824216" cy="3476273"/>
                      </a:xfrm>
                      <a:prstGeom prst="rect">
                        <a:avLst/>
                      </a:prstGeom>
                      <a:noFill/>
                      <a:ln>
                        <a:noFill/>
                      </a:ln>
                      <a:effectLst/>
                    </p:spPr>
                  </p:pic>
                </p:oleObj>
              </mc:Fallback>
            </mc:AlternateContent>
          </a:graphicData>
        </a:graphic>
      </p:graphicFrame>
      <p:graphicFrame>
        <p:nvGraphicFramePr>
          <p:cNvPr id="37891" name="Object 4"/>
          <p:cNvGraphicFramePr>
            <a:graphicFrameLocks noChangeAspect="1"/>
          </p:cNvGraphicFramePr>
          <p:nvPr>
            <p:extLst>
              <p:ext uri="{D42A27DB-BD31-4B8C-83A1-F6EECF244321}">
                <p14:modId xmlns:p14="http://schemas.microsoft.com/office/powerpoint/2010/main" val="3926799476"/>
              </p:ext>
            </p:extLst>
          </p:nvPr>
        </p:nvGraphicFramePr>
        <p:xfrm>
          <a:off x="150516" y="4571348"/>
          <a:ext cx="4728168" cy="402026"/>
        </p:xfrm>
        <a:graphic>
          <a:graphicData uri="http://schemas.openxmlformats.org/presentationml/2006/ole">
            <mc:AlternateContent xmlns:mc="http://schemas.openxmlformats.org/markup-compatibility/2006">
              <mc:Choice xmlns:v="urn:schemas-microsoft-com:vml" Requires="v">
                <p:oleObj name="Worksheet" r:id="rId4" imgW="4876800" imgH="393700" progId="Excel.Sheet.8">
                  <p:embed/>
                </p:oleObj>
              </mc:Choice>
              <mc:Fallback>
                <p:oleObj name="Worksheet" r:id="rId4" imgW="4876800" imgH="393700" progId="Excel.Sheet.8">
                  <p:embed/>
                  <p:pic>
                    <p:nvPicPr>
                      <p:cNvPr id="3789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516" y="4571348"/>
                        <a:ext cx="4728168" cy="402026"/>
                      </a:xfrm>
                      <a:prstGeom prst="rect">
                        <a:avLst/>
                      </a:prstGeom>
                      <a:noFill/>
                      <a:ln>
                        <a:noFill/>
                      </a:ln>
                      <a:effectLst/>
                    </p:spPr>
                  </p:pic>
                </p:oleObj>
              </mc:Fallback>
            </mc:AlternateContent>
          </a:graphicData>
        </a:graphic>
      </p:graphicFrame>
      <p:graphicFrame>
        <p:nvGraphicFramePr>
          <p:cNvPr id="37892" name="Object 5"/>
          <p:cNvGraphicFramePr>
            <a:graphicFrameLocks noChangeAspect="1"/>
          </p:cNvGraphicFramePr>
          <p:nvPr>
            <p:extLst>
              <p:ext uri="{D42A27DB-BD31-4B8C-83A1-F6EECF244321}">
                <p14:modId xmlns:p14="http://schemas.microsoft.com/office/powerpoint/2010/main" val="3647486155"/>
              </p:ext>
            </p:extLst>
          </p:nvPr>
        </p:nvGraphicFramePr>
        <p:xfrm>
          <a:off x="5258991" y="2083223"/>
          <a:ext cx="3099302" cy="2190910"/>
        </p:xfrm>
        <a:graphic>
          <a:graphicData uri="http://schemas.openxmlformats.org/presentationml/2006/ole">
            <mc:AlternateContent xmlns:mc="http://schemas.openxmlformats.org/markup-compatibility/2006">
              <mc:Choice xmlns:v="urn:schemas-microsoft-com:vml" Requires="v">
                <p:oleObj name="Equation" r:id="rId6" imgW="4457700" imgH="3149600" progId="Equation.3">
                  <p:embed/>
                </p:oleObj>
              </mc:Choice>
              <mc:Fallback>
                <p:oleObj name="Equation" r:id="rId6" imgW="4457700" imgH="3149600" progId="Equation.3">
                  <p:embed/>
                  <p:pic>
                    <p:nvPicPr>
                      <p:cNvPr id="37892"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8991" y="2083223"/>
                        <a:ext cx="3099302" cy="2190910"/>
                      </a:xfrm>
                      <a:prstGeom prst="rect">
                        <a:avLst/>
                      </a:prstGeom>
                      <a:noFill/>
                      <a:ln>
                        <a:noFill/>
                      </a:ln>
                      <a:effectLst/>
                    </p:spPr>
                  </p:pic>
                </p:oleObj>
              </mc:Fallback>
            </mc:AlternateContent>
          </a:graphicData>
        </a:graphic>
      </p:graphicFrame>
      <p:sp>
        <p:nvSpPr>
          <p:cNvPr id="17414" name="Text Box 6"/>
          <p:cNvSpPr txBox="1">
            <a:spLocks noChangeArrowheads="1"/>
          </p:cNvSpPr>
          <p:nvPr/>
        </p:nvSpPr>
        <p:spPr bwMode="auto">
          <a:xfrm>
            <a:off x="5779942" y="978323"/>
            <a:ext cx="2057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050" dirty="0"/>
              <a:t>A: attributes</a:t>
            </a:r>
          </a:p>
          <a:p>
            <a:pPr>
              <a:spcBef>
                <a:spcPct val="50000"/>
              </a:spcBef>
              <a:defRPr/>
            </a:pPr>
            <a:r>
              <a:rPr lang="en-US" sz="1050" dirty="0"/>
              <a:t>M: mammals</a:t>
            </a:r>
          </a:p>
          <a:p>
            <a:pPr>
              <a:spcBef>
                <a:spcPct val="50000"/>
              </a:spcBef>
              <a:defRPr/>
            </a:pPr>
            <a:r>
              <a:rPr lang="en-US" sz="1050" dirty="0"/>
              <a:t>N: non-mammals</a:t>
            </a:r>
          </a:p>
        </p:txBody>
      </p:sp>
      <p:sp>
        <p:nvSpPr>
          <p:cNvPr id="17415" name="Text Box 7"/>
          <p:cNvSpPr txBox="1">
            <a:spLocks noChangeArrowheads="1"/>
          </p:cNvSpPr>
          <p:nvPr/>
        </p:nvSpPr>
        <p:spPr bwMode="auto">
          <a:xfrm>
            <a:off x="5543549" y="4397163"/>
            <a:ext cx="2814743" cy="496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050" dirty="0"/>
              <a:t>P(A|M)P(M) &gt; P(A|N)P(N)</a:t>
            </a:r>
          </a:p>
          <a:p>
            <a:pPr>
              <a:spcBef>
                <a:spcPct val="50000"/>
              </a:spcBef>
              <a:defRPr/>
            </a:pPr>
            <a:r>
              <a:rPr lang="en-US" sz="1050" dirty="0"/>
              <a:t>=&gt; Mammal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290"/>
        <p:cNvGrpSpPr/>
        <p:nvPr/>
      </p:nvGrpSpPr>
      <p:grpSpPr>
        <a:xfrm>
          <a:off x="0" y="0"/>
          <a:ext cx="0" cy="0"/>
          <a:chOff x="0" y="0"/>
          <a:chExt cx="0" cy="0"/>
        </a:xfrm>
      </p:grpSpPr>
      <p:sp>
        <p:nvSpPr>
          <p:cNvPr id="291" name="Google Shape;291;p36"/>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solidFill>
                  <a:schemeClr val="tx1"/>
                </a:solidFill>
              </a:rPr>
              <a:t>NEURAL NETWORKS</a:t>
            </a:r>
            <a:endParaRPr dirty="0">
              <a:solidFill>
                <a:schemeClr val="tx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305"/>
        <p:cNvGrpSpPr/>
        <p:nvPr/>
      </p:nvGrpSpPr>
      <p:grpSpPr>
        <a:xfrm>
          <a:off x="0" y="0"/>
          <a:ext cx="0" cy="0"/>
          <a:chOff x="0" y="0"/>
          <a:chExt cx="0" cy="0"/>
        </a:xfrm>
      </p:grpSpPr>
      <p:sp>
        <p:nvSpPr>
          <p:cNvPr id="306" name="Google Shape;306;p38"/>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Neurons – biological neuron </a:t>
            </a:r>
            <a:endParaRPr dirty="0"/>
          </a:p>
        </p:txBody>
      </p:sp>
      <p:pic>
        <p:nvPicPr>
          <p:cNvPr id="307" name="Google Shape;307;p38"/>
          <p:cNvPicPr preferRelativeResize="0"/>
          <p:nvPr/>
        </p:nvPicPr>
        <p:blipFill>
          <a:blip r:embed="rId3">
            <a:alphaModFix/>
          </a:blip>
          <a:stretch>
            <a:fillRect/>
          </a:stretch>
        </p:blipFill>
        <p:spPr>
          <a:xfrm>
            <a:off x="2214550" y="1341025"/>
            <a:ext cx="4714875" cy="3048000"/>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92853" y="800100"/>
            <a:ext cx="7945119" cy="3886200"/>
          </a:xfrm>
        </p:spPr>
        <p:txBody>
          <a:bodyPr/>
          <a:lstStyle/>
          <a:p>
            <a:r>
              <a:rPr lang="en-US" sz="1950" b="1" dirty="0"/>
              <a:t>Basic Idea: </a:t>
            </a:r>
            <a:r>
              <a:rPr lang="en-US" sz="1950" dirty="0"/>
              <a:t>A complex non-linear function can be learned as a composition of simple processing units </a:t>
            </a:r>
          </a:p>
          <a:p>
            <a:endParaRPr lang="en-US" sz="375" dirty="0"/>
          </a:p>
          <a:p>
            <a:r>
              <a:rPr lang="en-US" sz="1950" dirty="0"/>
              <a:t>ANN is a collection of simple processing units (nodes) that are connected by directed links (edges)</a:t>
            </a:r>
          </a:p>
          <a:p>
            <a:pPr lvl="1"/>
            <a:r>
              <a:rPr lang="en-US" sz="1500" dirty="0"/>
              <a:t>Every node receives signals from incoming edges, performs computations, and transmits signals to outgoing edges</a:t>
            </a:r>
          </a:p>
          <a:p>
            <a:pPr lvl="1"/>
            <a:r>
              <a:rPr lang="en-US" sz="1500" dirty="0"/>
              <a:t>Analogous to </a:t>
            </a:r>
            <a:r>
              <a:rPr lang="en-US" sz="1500" i="1" dirty="0"/>
              <a:t>human brain </a:t>
            </a:r>
            <a:r>
              <a:rPr lang="en-US" sz="1500" dirty="0"/>
              <a:t>where nodes are neurons and signals are electrical impulses</a:t>
            </a:r>
          </a:p>
          <a:p>
            <a:pPr lvl="1"/>
            <a:r>
              <a:rPr lang="en-US" sz="1500" dirty="0"/>
              <a:t>Weight of an edge determines the strength of connection between the nodes</a:t>
            </a:r>
          </a:p>
          <a:p>
            <a:pPr lvl="1"/>
            <a:endParaRPr lang="en-US" sz="1500" dirty="0"/>
          </a:p>
          <a:p>
            <a:r>
              <a:rPr lang="en-US" dirty="0"/>
              <a:t>Simplest ANN: </a:t>
            </a:r>
            <a:r>
              <a:rPr lang="en-US" b="1" dirty="0"/>
              <a:t>Perceptron</a:t>
            </a:r>
            <a:r>
              <a:rPr lang="en-US" dirty="0"/>
              <a:t> (single neuron)</a:t>
            </a:r>
          </a:p>
        </p:txBody>
      </p:sp>
    </p:spTree>
    <p:extLst>
      <p:ext uri="{BB962C8B-B14F-4D97-AF65-F5344CB8AC3E}">
        <p14:creationId xmlns:p14="http://schemas.microsoft.com/office/powerpoint/2010/main" val="8530331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97"/>
        <p:cNvGrpSpPr/>
        <p:nvPr/>
      </p:nvGrpSpPr>
      <p:grpSpPr>
        <a:xfrm>
          <a:off x="0" y="0"/>
          <a:ext cx="0" cy="0"/>
          <a:chOff x="0" y="0"/>
          <a:chExt cx="0" cy="0"/>
        </a:xfrm>
      </p:grpSpPr>
      <p:sp>
        <p:nvSpPr>
          <p:cNvPr id="298" name="Google Shape;298;p37"/>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Model</a:t>
            </a:r>
            <a:endParaRPr/>
          </a:p>
        </p:txBody>
      </p:sp>
      <p:pic>
        <p:nvPicPr>
          <p:cNvPr id="299" name="Google Shape;299;p37"/>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752467" y="1252317"/>
            <a:ext cx="4936721" cy="2638865"/>
          </a:xfrm>
          <a:prstGeom prst="rect">
            <a:avLst/>
          </a:prstGeom>
          <a:noFill/>
          <a:ln>
            <a:noFill/>
          </a:ln>
        </p:spPr>
      </p:pic>
      <p:sp>
        <p:nvSpPr>
          <p:cNvPr id="300" name="Google Shape;300;p37"/>
          <p:cNvSpPr txBox="1"/>
          <p:nvPr/>
        </p:nvSpPr>
        <p:spPr>
          <a:xfrm>
            <a:off x="2526400" y="3530525"/>
            <a:ext cx="3000000" cy="11619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b="1"/>
              <a:t> Y = 1 + 2X1 + 3X2 + 4X3</a:t>
            </a:r>
            <a:endParaRPr b="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A4F845-A8A4-4CAA-A071-863B5A7216A3}"/>
              </a:ext>
            </a:extLst>
          </p:cNvPr>
          <p:cNvSpPr>
            <a:spLocks noGrp="1"/>
          </p:cNvSpPr>
          <p:nvPr>
            <p:ph type="title"/>
          </p:nvPr>
        </p:nvSpPr>
        <p:spPr/>
        <p:txBody>
          <a:bodyPr/>
          <a:lstStyle/>
          <a:p>
            <a:r>
              <a:rPr lang="en-US" dirty="0"/>
              <a:t>Play golf dataset </a:t>
            </a:r>
          </a:p>
        </p:txBody>
      </p:sp>
      <p:graphicFrame>
        <p:nvGraphicFramePr>
          <p:cNvPr id="4" name="Table 3">
            <a:extLst>
              <a:ext uri="{FF2B5EF4-FFF2-40B4-BE49-F238E27FC236}">
                <a16:creationId xmlns:a16="http://schemas.microsoft.com/office/drawing/2014/main" id="{88925688-FBCB-46B7-AD19-EBEEC39A30C9}"/>
              </a:ext>
            </a:extLst>
          </p:cNvPr>
          <p:cNvGraphicFramePr>
            <a:graphicFrameLocks noGrp="1"/>
          </p:cNvGraphicFramePr>
          <p:nvPr>
            <p:extLst>
              <p:ext uri="{D42A27DB-BD31-4B8C-83A1-F6EECF244321}">
                <p14:modId xmlns:p14="http://schemas.microsoft.com/office/powerpoint/2010/main" val="859558751"/>
              </p:ext>
            </p:extLst>
          </p:nvPr>
        </p:nvGraphicFramePr>
        <p:xfrm>
          <a:off x="1012124" y="1290181"/>
          <a:ext cx="6135550" cy="3752225"/>
        </p:xfrm>
        <a:graphic>
          <a:graphicData uri="http://schemas.openxmlformats.org/drawingml/2006/table">
            <a:tbl>
              <a:tblPr>
                <a:tableStyleId>{69C7853C-536D-4A76-A0AE-DD22124D55A5}</a:tableStyleId>
              </a:tblPr>
              <a:tblGrid>
                <a:gridCol w="1227110">
                  <a:extLst>
                    <a:ext uri="{9D8B030D-6E8A-4147-A177-3AD203B41FA5}">
                      <a16:colId xmlns:a16="http://schemas.microsoft.com/office/drawing/2014/main" val="2168550787"/>
                    </a:ext>
                  </a:extLst>
                </a:gridCol>
                <a:gridCol w="1227110">
                  <a:extLst>
                    <a:ext uri="{9D8B030D-6E8A-4147-A177-3AD203B41FA5}">
                      <a16:colId xmlns:a16="http://schemas.microsoft.com/office/drawing/2014/main" val="3851582740"/>
                    </a:ext>
                  </a:extLst>
                </a:gridCol>
                <a:gridCol w="1227110">
                  <a:extLst>
                    <a:ext uri="{9D8B030D-6E8A-4147-A177-3AD203B41FA5}">
                      <a16:colId xmlns:a16="http://schemas.microsoft.com/office/drawing/2014/main" val="2314248098"/>
                    </a:ext>
                  </a:extLst>
                </a:gridCol>
                <a:gridCol w="1227110">
                  <a:extLst>
                    <a:ext uri="{9D8B030D-6E8A-4147-A177-3AD203B41FA5}">
                      <a16:colId xmlns:a16="http://schemas.microsoft.com/office/drawing/2014/main" val="2186070772"/>
                    </a:ext>
                  </a:extLst>
                </a:gridCol>
                <a:gridCol w="1227110">
                  <a:extLst>
                    <a:ext uri="{9D8B030D-6E8A-4147-A177-3AD203B41FA5}">
                      <a16:colId xmlns:a16="http://schemas.microsoft.com/office/drawing/2014/main" val="2746580896"/>
                    </a:ext>
                  </a:extLst>
                </a:gridCol>
              </a:tblGrid>
              <a:tr h="366045">
                <a:tc>
                  <a:txBody>
                    <a:bodyPr/>
                    <a:lstStyle/>
                    <a:p>
                      <a:pPr algn="ctr" fontAlgn="b"/>
                      <a:r>
                        <a:rPr lang="en-US" sz="1400" b="1" u="none" strike="noStrike" dirty="0">
                          <a:solidFill>
                            <a:srgbClr val="000000"/>
                          </a:solidFill>
                          <a:effectLst/>
                        </a:rPr>
                        <a:t>Outlook</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Temperatur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umidity</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Windy</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Play</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405109714"/>
                  </a:ext>
                </a:extLst>
              </a:tr>
              <a:tr h="241870">
                <a:tc>
                  <a:txBody>
                    <a:bodyPr/>
                    <a:lstStyle/>
                    <a:p>
                      <a:pPr algn="ctr" fontAlgn="b"/>
                      <a:r>
                        <a:rPr lang="en-US" sz="1400" b="1" u="none" strike="noStrike">
                          <a:solidFill>
                            <a:srgbClr val="000000"/>
                          </a:solidFill>
                          <a:effectLst/>
                        </a:rPr>
                        <a:t>sun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ot</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igh</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FALS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358309903"/>
                  </a:ext>
                </a:extLst>
              </a:tr>
              <a:tr h="241870">
                <a:tc>
                  <a:txBody>
                    <a:bodyPr/>
                    <a:lstStyle/>
                    <a:p>
                      <a:pPr algn="ctr" fontAlgn="b"/>
                      <a:r>
                        <a:rPr lang="en-US" sz="1400" b="1" u="none" strike="noStrike">
                          <a:solidFill>
                            <a:srgbClr val="000000"/>
                          </a:solidFill>
                          <a:effectLst/>
                        </a:rPr>
                        <a:t>sun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ot</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igh</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TRU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865690488"/>
                  </a:ext>
                </a:extLst>
              </a:tr>
              <a:tr h="241870">
                <a:tc>
                  <a:txBody>
                    <a:bodyPr/>
                    <a:lstStyle/>
                    <a:p>
                      <a:pPr algn="ctr" fontAlgn="b"/>
                      <a:r>
                        <a:rPr lang="en-US" sz="1400" b="1" u="none" strike="noStrike">
                          <a:solidFill>
                            <a:srgbClr val="000000"/>
                          </a:solidFill>
                          <a:effectLst/>
                        </a:rPr>
                        <a:t>overcast</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ot</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igh</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FALS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yes</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701958121"/>
                  </a:ext>
                </a:extLst>
              </a:tr>
              <a:tr h="241870">
                <a:tc>
                  <a:txBody>
                    <a:bodyPr/>
                    <a:lstStyle/>
                    <a:p>
                      <a:pPr algn="ctr" fontAlgn="b"/>
                      <a:r>
                        <a:rPr lang="en-US" sz="1400" b="1" u="none" strike="noStrike">
                          <a:solidFill>
                            <a:srgbClr val="000000"/>
                          </a:solidFill>
                          <a:effectLst/>
                        </a:rPr>
                        <a:t>rai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high</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FALS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yes</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125907735"/>
                  </a:ext>
                </a:extLst>
              </a:tr>
              <a:tr h="241870">
                <a:tc>
                  <a:txBody>
                    <a:bodyPr/>
                    <a:lstStyle/>
                    <a:p>
                      <a:pPr algn="ctr" fontAlgn="b"/>
                      <a:r>
                        <a:rPr lang="en-US" sz="1400" b="1" u="none" strike="noStrike">
                          <a:solidFill>
                            <a:srgbClr val="000000"/>
                          </a:solidFill>
                          <a:effectLst/>
                        </a:rPr>
                        <a:t>rai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coo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rma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FALS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yes</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820160209"/>
                  </a:ext>
                </a:extLst>
              </a:tr>
              <a:tr h="241870">
                <a:tc>
                  <a:txBody>
                    <a:bodyPr/>
                    <a:lstStyle/>
                    <a:p>
                      <a:pPr algn="ctr" fontAlgn="b"/>
                      <a:r>
                        <a:rPr lang="en-US" sz="1400" b="1" u="none" strike="noStrike">
                          <a:solidFill>
                            <a:srgbClr val="000000"/>
                          </a:solidFill>
                          <a:effectLst/>
                        </a:rPr>
                        <a:t>rai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coo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normal</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TRU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191169247"/>
                  </a:ext>
                </a:extLst>
              </a:tr>
              <a:tr h="241870">
                <a:tc>
                  <a:txBody>
                    <a:bodyPr/>
                    <a:lstStyle/>
                    <a:p>
                      <a:pPr algn="ctr" fontAlgn="b"/>
                      <a:r>
                        <a:rPr lang="en-US" sz="1400" b="1" u="none" strike="noStrike">
                          <a:solidFill>
                            <a:srgbClr val="000000"/>
                          </a:solidFill>
                          <a:effectLst/>
                        </a:rPr>
                        <a:t>overcast</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coo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normal</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TRU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yes</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026761541"/>
                  </a:ext>
                </a:extLst>
              </a:tr>
              <a:tr h="241870">
                <a:tc>
                  <a:txBody>
                    <a:bodyPr/>
                    <a:lstStyle/>
                    <a:p>
                      <a:pPr algn="ctr" fontAlgn="b"/>
                      <a:r>
                        <a:rPr lang="en-US" sz="1400" b="1" u="none" strike="noStrike">
                          <a:solidFill>
                            <a:srgbClr val="000000"/>
                          </a:solidFill>
                          <a:effectLst/>
                        </a:rPr>
                        <a:t>sun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igh</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FALS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a:t>
                      </a:r>
                      <a:endParaRPr lang="en-US" sz="14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088813650"/>
                  </a:ext>
                </a:extLst>
              </a:tr>
              <a:tr h="241870">
                <a:tc>
                  <a:txBody>
                    <a:bodyPr/>
                    <a:lstStyle/>
                    <a:p>
                      <a:pPr algn="ctr" fontAlgn="b"/>
                      <a:r>
                        <a:rPr lang="en-US" sz="1400" b="1" u="none" strike="noStrike">
                          <a:solidFill>
                            <a:srgbClr val="000000"/>
                          </a:solidFill>
                          <a:effectLst/>
                        </a:rPr>
                        <a:t>sun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coo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rma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FALS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yes</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284472153"/>
                  </a:ext>
                </a:extLst>
              </a:tr>
              <a:tr h="241870">
                <a:tc>
                  <a:txBody>
                    <a:bodyPr/>
                    <a:lstStyle/>
                    <a:p>
                      <a:pPr algn="ctr" fontAlgn="b"/>
                      <a:r>
                        <a:rPr lang="en-US" sz="1400" b="1" u="none" strike="noStrike">
                          <a:solidFill>
                            <a:srgbClr val="000000"/>
                          </a:solidFill>
                          <a:effectLst/>
                        </a:rPr>
                        <a:t>rai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rma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FALS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yes</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884486669"/>
                  </a:ext>
                </a:extLst>
              </a:tr>
              <a:tr h="241870">
                <a:tc>
                  <a:txBody>
                    <a:bodyPr/>
                    <a:lstStyle/>
                    <a:p>
                      <a:pPr algn="ctr" fontAlgn="b"/>
                      <a:r>
                        <a:rPr lang="en-US" sz="1400" b="1" u="none" strike="noStrike">
                          <a:solidFill>
                            <a:srgbClr val="000000"/>
                          </a:solidFill>
                          <a:effectLst/>
                        </a:rPr>
                        <a:t>sun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rma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TRU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yes</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252375487"/>
                  </a:ext>
                </a:extLst>
              </a:tr>
              <a:tr h="241870">
                <a:tc>
                  <a:txBody>
                    <a:bodyPr/>
                    <a:lstStyle/>
                    <a:p>
                      <a:pPr algn="ctr" fontAlgn="b"/>
                      <a:r>
                        <a:rPr lang="en-US" sz="1400" b="1" u="none" strike="noStrike">
                          <a:solidFill>
                            <a:srgbClr val="000000"/>
                          </a:solidFill>
                          <a:effectLst/>
                        </a:rPr>
                        <a:t>overcast</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igh</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TRU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yes</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969645091"/>
                  </a:ext>
                </a:extLst>
              </a:tr>
              <a:tr h="241870">
                <a:tc>
                  <a:txBody>
                    <a:bodyPr/>
                    <a:lstStyle/>
                    <a:p>
                      <a:pPr algn="ctr" fontAlgn="b"/>
                      <a:r>
                        <a:rPr lang="en-US" sz="1400" b="1" u="none" strike="noStrike">
                          <a:solidFill>
                            <a:srgbClr val="000000"/>
                          </a:solidFill>
                          <a:effectLst/>
                        </a:rPr>
                        <a:t>overcast</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ot</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normal</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FALSE</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yes</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507046911"/>
                  </a:ext>
                </a:extLst>
              </a:tr>
              <a:tr h="241870">
                <a:tc>
                  <a:txBody>
                    <a:bodyPr/>
                    <a:lstStyle/>
                    <a:p>
                      <a:pPr algn="ctr" fontAlgn="b"/>
                      <a:r>
                        <a:rPr lang="en-US" sz="1400" b="1" u="none" strike="noStrike">
                          <a:solidFill>
                            <a:srgbClr val="000000"/>
                          </a:solidFill>
                          <a:effectLst/>
                        </a:rPr>
                        <a:t>rainy</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mild</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high</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a:solidFill>
                            <a:srgbClr val="000000"/>
                          </a:solidFill>
                          <a:effectLst/>
                        </a:rPr>
                        <a:t>TRUE</a:t>
                      </a:r>
                      <a:endParaRPr lang="en-US" sz="14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n-US" sz="1400" b="1" u="none" strike="noStrike" dirty="0">
                          <a:solidFill>
                            <a:srgbClr val="000000"/>
                          </a:solidFill>
                          <a:effectLst/>
                        </a:rPr>
                        <a:t>no</a:t>
                      </a:r>
                      <a:endParaRPr lang="en-US" sz="14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322199388"/>
                  </a:ext>
                </a:extLst>
              </a:tr>
            </a:tbl>
          </a:graphicData>
        </a:graphic>
      </p:graphicFrame>
    </p:spTree>
    <p:extLst>
      <p:ext uri="{BB962C8B-B14F-4D97-AF65-F5344CB8AC3E}">
        <p14:creationId xmlns:p14="http://schemas.microsoft.com/office/powerpoint/2010/main" val="40693342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1450181" y="1295121"/>
            <a:ext cx="2991042" cy="1728158"/>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4905851" y="1257300"/>
            <a:ext cx="2783205" cy="752218"/>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1336907" y="3701804"/>
            <a:ext cx="6208633" cy="1408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7866" tIns="33338" rIns="67866" bIns="33338"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1800" dirty="0"/>
              <a:t>Learns linear decision boundaries</a:t>
            </a:r>
          </a:p>
          <a:p>
            <a:r>
              <a:rPr lang="en-US" altLang="en-US" sz="1800" dirty="0"/>
              <a:t>Related to logistic regression (activation function is sign instead of sigmoid)</a:t>
            </a:r>
          </a:p>
          <a:p>
            <a:endParaRPr lang="en-US" altLang="en-US" sz="1800" dirty="0"/>
          </a:p>
          <a:p>
            <a:endParaRPr lang="en-US" altLang="en-US" sz="180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498782" y="2688043"/>
            <a:ext cx="1314450" cy="461834"/>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4905850" y="2339629"/>
            <a:ext cx="1185863" cy="21561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6501428" y="2297143"/>
            <a:ext cx="1063803" cy="330146"/>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278993" y="3325843"/>
            <a:ext cx="1646605" cy="300082"/>
          </a:xfrm>
          <a:prstGeom prst="rect">
            <a:avLst/>
          </a:prstGeom>
          <a:solidFill>
            <a:schemeClr val="accent5"/>
          </a:solidFill>
        </p:spPr>
        <p:txBody>
          <a:bodyPr wrap="none" rtlCol="0">
            <a:spAutoFit/>
          </a:bodyPr>
          <a:lstStyle/>
          <a:p>
            <a:r>
              <a:rPr lang="en-US" sz="135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079212" y="3023279"/>
            <a:ext cx="0" cy="302564"/>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355281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319"/>
        <p:cNvGrpSpPr/>
        <p:nvPr/>
      </p:nvGrpSpPr>
      <p:grpSpPr>
        <a:xfrm>
          <a:off x="0" y="0"/>
          <a:ext cx="0" cy="0"/>
          <a:chOff x="0" y="0"/>
          <a:chExt cx="0" cy="0"/>
        </a:xfrm>
      </p:grpSpPr>
      <p:sp>
        <p:nvSpPr>
          <p:cNvPr id="320" name="Google Shape;320;p40"/>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Compute output </a:t>
            </a:r>
            <a:endParaRPr dirty="0"/>
          </a:p>
        </p:txBody>
      </p:sp>
      <p:pic>
        <p:nvPicPr>
          <p:cNvPr id="321" name="Google Shape;321;p40"/>
          <p:cNvPicPr preferRelativeResize="0"/>
          <p:nvPr/>
        </p:nvPicPr>
        <p:blipFill>
          <a:blip r:embed="rId3">
            <a:alphaModFix/>
          </a:blip>
          <a:stretch>
            <a:fillRect/>
          </a:stretch>
        </p:blipFill>
        <p:spPr>
          <a:xfrm>
            <a:off x="305913" y="886400"/>
            <a:ext cx="4276725" cy="2114550"/>
          </a:xfrm>
          <a:prstGeom prst="rect">
            <a:avLst/>
          </a:prstGeom>
          <a:noFill/>
          <a:ln w="9525" cap="flat" cmpd="sng">
            <a:solidFill>
              <a:srgbClr val="999999"/>
            </a:solidFill>
            <a:prstDash val="solid"/>
            <a:round/>
            <a:headEnd type="none" w="sm" len="sm"/>
            <a:tailEnd type="none" w="sm" len="sm"/>
          </a:ln>
        </p:spPr>
      </p:pic>
      <p:pic>
        <p:nvPicPr>
          <p:cNvPr id="322" name="Google Shape;322;p40"/>
          <p:cNvPicPr preferRelativeResize="0"/>
          <p:nvPr/>
        </p:nvPicPr>
        <p:blipFill>
          <a:blip r:embed="rId4">
            <a:alphaModFix/>
          </a:blip>
          <a:stretch>
            <a:fillRect/>
          </a:stretch>
        </p:blipFill>
        <p:spPr>
          <a:xfrm>
            <a:off x="4691063" y="886388"/>
            <a:ext cx="4352925" cy="2152650"/>
          </a:xfrm>
          <a:prstGeom prst="rect">
            <a:avLst/>
          </a:prstGeom>
          <a:noFill/>
          <a:ln w="9525" cap="flat" cmpd="sng">
            <a:solidFill>
              <a:srgbClr val="B7B7B7"/>
            </a:solidFill>
            <a:prstDash val="solid"/>
            <a:round/>
            <a:headEnd type="none" w="sm" len="sm"/>
            <a:tailEnd type="none" w="sm" len="sm"/>
          </a:ln>
        </p:spPr>
      </p:pic>
      <p:pic>
        <p:nvPicPr>
          <p:cNvPr id="323" name="Google Shape;323;p40"/>
          <p:cNvPicPr preferRelativeResize="0"/>
          <p:nvPr/>
        </p:nvPicPr>
        <p:blipFill>
          <a:blip r:embed="rId5">
            <a:alphaModFix/>
          </a:blip>
          <a:stretch>
            <a:fillRect/>
          </a:stretch>
        </p:blipFill>
        <p:spPr>
          <a:xfrm>
            <a:off x="2826341" y="3158300"/>
            <a:ext cx="3491325" cy="1876150"/>
          </a:xfrm>
          <a:prstGeom prst="rect">
            <a:avLst/>
          </a:prstGeom>
          <a:noFill/>
          <a:ln w="9525" cap="flat" cmpd="sng">
            <a:solidFill>
              <a:srgbClr val="B7B7B7"/>
            </a:solidFill>
            <a:prstDash val="solid"/>
            <a:round/>
            <a:headEnd type="none" w="sm" len="sm"/>
            <a:tailEnd type="none" w="sm" len="sm"/>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A814B-0917-4D3F-A48B-54FC27F6B411}"/>
              </a:ext>
            </a:extLst>
          </p:cNvPr>
          <p:cNvSpPr>
            <a:spLocks noGrp="1"/>
          </p:cNvSpPr>
          <p:nvPr>
            <p:ph type="title"/>
          </p:nvPr>
        </p:nvSpPr>
        <p:spPr/>
        <p:txBody>
          <a:bodyPr/>
          <a:lstStyle/>
          <a:p>
            <a:r>
              <a:rPr lang="en-US" dirty="0"/>
              <a:t>NN training </a:t>
            </a:r>
          </a:p>
        </p:txBody>
      </p:sp>
      <p:pic>
        <p:nvPicPr>
          <p:cNvPr id="8194" name="Picture 2">
            <a:extLst>
              <a:ext uri="{FF2B5EF4-FFF2-40B4-BE49-F238E27FC236}">
                <a16:creationId xmlns:a16="http://schemas.microsoft.com/office/drawing/2014/main" id="{D12A628F-F1F0-49FD-A40C-2B5615079654}"/>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359235" y="869422"/>
            <a:ext cx="6902961" cy="315393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74C83D4D-522A-42B9-9D03-96CF2F3041DB}"/>
              </a:ext>
            </a:extLst>
          </p:cNvPr>
          <p:cNvSpPr txBox="1"/>
          <p:nvPr/>
        </p:nvSpPr>
        <p:spPr>
          <a:xfrm>
            <a:off x="2849621" y="4152855"/>
            <a:ext cx="3142207" cy="584775"/>
          </a:xfrm>
          <a:prstGeom prst="rect">
            <a:avLst/>
          </a:prstGeom>
          <a:noFill/>
        </p:spPr>
        <p:txBody>
          <a:bodyPr wrap="none" rtlCol="0">
            <a:spAutoFit/>
          </a:bodyPr>
          <a:lstStyle/>
          <a:p>
            <a:r>
              <a:rPr lang="en-US" sz="3200" dirty="0" err="1"/>
              <a:t>W</a:t>
            </a:r>
            <a:r>
              <a:rPr lang="en-US" sz="3200" baseline="-25000" dirty="0" err="1"/>
              <a:t>ij</a:t>
            </a:r>
            <a:r>
              <a:rPr lang="en-US" sz="3200" dirty="0"/>
              <a:t> = </a:t>
            </a:r>
            <a:r>
              <a:rPr lang="en-US" sz="3200" dirty="0" err="1"/>
              <a:t>W</a:t>
            </a:r>
            <a:r>
              <a:rPr lang="en-US" sz="3200" baseline="-25000" dirty="0" err="1"/>
              <a:t>ij</a:t>
            </a:r>
            <a:r>
              <a:rPr lang="en-US" sz="3200" dirty="0"/>
              <a:t> + delta </a:t>
            </a:r>
          </a:p>
        </p:txBody>
      </p:sp>
    </p:spTree>
    <p:extLst>
      <p:ext uri="{BB962C8B-B14F-4D97-AF65-F5344CB8AC3E}">
        <p14:creationId xmlns:p14="http://schemas.microsoft.com/office/powerpoint/2010/main" val="10746216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176D88-4262-4950-BB92-602943572C73}"/>
              </a:ext>
            </a:extLst>
          </p:cNvPr>
          <p:cNvSpPr>
            <a:spLocks noGrp="1"/>
          </p:cNvSpPr>
          <p:nvPr>
            <p:ph type="title"/>
          </p:nvPr>
        </p:nvSpPr>
        <p:spPr/>
        <p:txBody>
          <a:bodyPr/>
          <a:lstStyle/>
          <a:p>
            <a:r>
              <a:rPr lang="en-US" dirty="0"/>
              <a:t>Activation functions </a:t>
            </a:r>
          </a:p>
        </p:txBody>
      </p:sp>
      <p:pic>
        <p:nvPicPr>
          <p:cNvPr id="9218" name="Picture 2">
            <a:extLst>
              <a:ext uri="{FF2B5EF4-FFF2-40B4-BE49-F238E27FC236}">
                <a16:creationId xmlns:a16="http://schemas.microsoft.com/office/drawing/2014/main" id="{82CB4F2E-CF0D-4390-B324-1D1B616BD4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04169"/>
            <a:ext cx="4572000" cy="22479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a:extLst>
              <a:ext uri="{FF2B5EF4-FFF2-40B4-BE49-F238E27FC236}">
                <a16:creationId xmlns:a16="http://schemas.microsoft.com/office/drawing/2014/main" id="{1427254D-29DA-4B4F-8DD4-5BD6A53E19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9175" y="257856"/>
            <a:ext cx="4314825" cy="2324100"/>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a:extLst>
              <a:ext uri="{FF2B5EF4-FFF2-40B4-BE49-F238E27FC236}">
                <a16:creationId xmlns:a16="http://schemas.microsoft.com/office/drawing/2014/main" id="{5E1E1161-EE42-463F-9610-85E2623784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70" y="2981325"/>
            <a:ext cx="4886325" cy="2162175"/>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a:extLst>
              <a:ext uri="{FF2B5EF4-FFF2-40B4-BE49-F238E27FC236}">
                <a16:creationId xmlns:a16="http://schemas.microsoft.com/office/drawing/2014/main" id="{9D3C1AE9-1DCE-47DE-AD98-80DC75A5A3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7275" y="2581956"/>
            <a:ext cx="4276725" cy="2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62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4E064-D3FE-4832-B6A0-DF3E7DE19712}"/>
              </a:ext>
            </a:extLst>
          </p:cNvPr>
          <p:cNvSpPr>
            <a:spLocks noGrp="1"/>
          </p:cNvSpPr>
          <p:nvPr>
            <p:ph type="title"/>
          </p:nvPr>
        </p:nvSpPr>
        <p:spPr/>
        <p:txBody>
          <a:bodyPr/>
          <a:lstStyle/>
          <a:p>
            <a:r>
              <a:rPr lang="en-US" dirty="0"/>
              <a:t>Linear activation function </a:t>
            </a:r>
          </a:p>
        </p:txBody>
      </p:sp>
      <p:pic>
        <p:nvPicPr>
          <p:cNvPr id="10242" name="Picture 2">
            <a:extLst>
              <a:ext uri="{FF2B5EF4-FFF2-40B4-BE49-F238E27FC236}">
                <a16:creationId xmlns:a16="http://schemas.microsoft.com/office/drawing/2014/main" id="{46127F1C-F9DC-497B-98EB-7C5E5409D8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3725" y="1085850"/>
            <a:ext cx="2876550" cy="297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92116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NN training algorithm </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w</a:t>
                </a:r>
                <a:r>
                  <a:rPr lang="en-US" altLang="en-US" baseline="-25000" dirty="0"/>
                  <a:t>d</a:t>
                </a:r>
                <a:r>
                  <a:rPr lang="en-US" altLang="en-US" dirty="0"/>
                  <a:t>) randomly </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100" i="1">
                            <a:latin typeface="Cambria Math" panose="02040503050406030204" pitchFamily="18" charset="0"/>
                          </a:rPr>
                        </m:ctrlPr>
                      </m:accPr>
                      <m:e>
                        <m:sSub>
                          <m:sSubPr>
                            <m:ctrlPr>
                              <a:rPr lang="en-US" altLang="en-US" sz="2100" i="1">
                                <a:latin typeface="Cambria Math" panose="02040503050406030204" pitchFamily="18" charset="0"/>
                              </a:rPr>
                            </m:ctrlPr>
                          </m:sSubPr>
                          <m:e>
                            <m:r>
                              <a:rPr lang="en-US" altLang="en-US" sz="2100" i="1">
                                <a:latin typeface="Cambria Math" panose="02040503050406030204" pitchFamily="18" charset="0"/>
                              </a:rPr>
                              <m:t>𝑦</m:t>
                            </m:r>
                          </m:e>
                          <m:sub>
                            <m:r>
                              <a:rPr lang="en-US" altLang="en-US" sz="2100" i="1">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750" dirty="0"/>
              </a:p>
              <a:p>
                <a:r>
                  <a:rPr lang="en-US" altLang="en-US" dirty="0"/>
                  <a:t>k: iteration number;	</a:t>
                </a:r>
                <a14:m>
                  <m:oMath xmlns:m="http://schemas.openxmlformats.org/officeDocument/2006/math">
                    <m:r>
                      <a:rPr lang="en-US" altLang="en-US" i="1">
                        <a:latin typeface="Cambria Math" panose="02040503050406030204" pitchFamily="18" charset="0"/>
                      </a:rPr>
                      <m:t>𝜆</m:t>
                    </m:r>
                    <m:r>
                      <a:rPr lang="en-US" altLang="en-US" i="1">
                        <a:latin typeface="Cambria Math" panose="02040503050406030204" pitchFamily="18" charset="0"/>
                      </a:rPr>
                      <m:t>:</m:t>
                    </m:r>
                  </m:oMath>
                </a14:m>
                <a:r>
                  <a:rPr lang="en-US" altLang="en-US"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b="-5206"/>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694940" y="3014133"/>
            <a:ext cx="4018358" cy="857250"/>
          </a:xfrm>
          <a:prstGeom prst="rect">
            <a:avLst/>
          </a:prstGeom>
        </p:spPr>
      </p:pic>
    </p:spTree>
    <p:extLst>
      <p:ext uri="{BB962C8B-B14F-4D97-AF65-F5344CB8AC3E}">
        <p14:creationId xmlns:p14="http://schemas.microsoft.com/office/powerpoint/2010/main" val="1476979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solidFill>
                  <a:srgbClr val="FF0000"/>
                </a:solidFill>
              </a:rPr>
              <a:t>Multi-layer Neural Network</a:t>
            </a:r>
          </a:p>
        </p:txBody>
      </p:sp>
      <p:graphicFrame>
        <p:nvGraphicFramePr>
          <p:cNvPr id="6148" name="Object 3"/>
          <p:cNvGraphicFramePr>
            <a:graphicFrameLocks noGrp="1" noChangeAspect="1"/>
          </p:cNvGraphicFramePr>
          <p:nvPr>
            <p:ph sz="half" idx="2"/>
          </p:nvPr>
        </p:nvGraphicFramePr>
        <p:xfrm>
          <a:off x="1257300" y="1028701"/>
          <a:ext cx="2766547" cy="3346847"/>
        </p:xfrm>
        <a:graphic>
          <a:graphicData uri="http://schemas.openxmlformats.org/presentationml/2006/ole">
            <mc:AlternateContent xmlns:mc="http://schemas.openxmlformats.org/markup-compatibility/2006">
              <mc:Choice xmlns:v="urn:schemas-microsoft-com:vml" Requires="v">
                <p:oleObj name="Visio" r:id="rId3" imgW="5417922" imgH="6555254" progId="Visio.Drawing.6">
                  <p:embed/>
                </p:oleObj>
              </mc:Choice>
              <mc:Fallback>
                <p:oleObj name="Visio" r:id="rId3" imgW="5417922" imgH="6555254" progId="Visio.Drawing.6">
                  <p:embed/>
                  <p:pic>
                    <p:nvPicPr>
                      <p:cNvPr id="614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1028701"/>
                        <a:ext cx="2766547" cy="3346847"/>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286250" y="1143000"/>
            <a:ext cx="3543300" cy="3886200"/>
          </a:xfrm>
        </p:spPr>
        <p:txBody>
          <a:bodyPr/>
          <a:lstStyle/>
          <a:p>
            <a:r>
              <a:rPr lang="en-US" sz="1800" dirty="0"/>
              <a:t>More than one </a:t>
            </a:r>
            <a:r>
              <a:rPr lang="en-US" sz="1800" i="1" dirty="0"/>
              <a:t>hidden layer </a:t>
            </a:r>
            <a:r>
              <a:rPr lang="en-US" sz="1800" dirty="0"/>
              <a:t>of computing nodes</a:t>
            </a:r>
          </a:p>
          <a:p>
            <a:endParaRPr lang="en-US" sz="750" dirty="0"/>
          </a:p>
          <a:p>
            <a:r>
              <a:rPr lang="en-US" sz="1800" dirty="0"/>
              <a:t>Every node in a hidden layer operates on activations from preceding layer and transmits activations forward to nodes of next layer</a:t>
            </a:r>
          </a:p>
          <a:p>
            <a:pPr lvl="0"/>
            <a:endParaRPr lang="en-US" sz="750" dirty="0"/>
          </a:p>
          <a:p>
            <a:r>
              <a:rPr lang="en-US" sz="1800" dirty="0"/>
              <a:t>Also referred to as “feedforward neural networks”</a:t>
            </a:r>
          </a:p>
          <a:p>
            <a:pPr lvl="0"/>
            <a:endParaRPr lang="en-US" sz="750" dirty="0"/>
          </a:p>
          <a:p>
            <a:pPr lvl="0"/>
            <a:endParaRPr lang="en-US" sz="750" dirty="0"/>
          </a:p>
          <a:p>
            <a:endParaRPr lang="en-US" sz="1800" dirty="0"/>
          </a:p>
          <a:p>
            <a:endParaRPr lang="en-US" sz="1800" dirty="0"/>
          </a:p>
        </p:txBody>
      </p:sp>
    </p:spTree>
    <p:extLst>
      <p:ext uri="{BB962C8B-B14F-4D97-AF65-F5344CB8AC3E}">
        <p14:creationId xmlns:p14="http://schemas.microsoft.com/office/powerpoint/2010/main" val="336191892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3B8219-D37B-4644-B7C6-5F0D186376F7}"/>
              </a:ext>
            </a:extLst>
          </p:cNvPr>
          <p:cNvSpPr>
            <a:spLocks noGrp="1"/>
          </p:cNvSpPr>
          <p:nvPr>
            <p:ph type="title"/>
          </p:nvPr>
        </p:nvSpPr>
        <p:spPr/>
        <p:txBody>
          <a:bodyPr/>
          <a:lstStyle/>
          <a:p>
            <a:r>
              <a:rPr lang="en-US" dirty="0"/>
              <a:t>NN training </a:t>
            </a:r>
          </a:p>
        </p:txBody>
      </p:sp>
      <p:pic>
        <p:nvPicPr>
          <p:cNvPr id="1026" name="Picture 2" descr="Image preview">
            <a:extLst>
              <a:ext uri="{FF2B5EF4-FFF2-40B4-BE49-F238E27FC236}">
                <a16:creationId xmlns:a16="http://schemas.microsoft.com/office/drawing/2014/main" id="{79B5C371-70B5-4DD2-9300-329C9791F7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699" y="706174"/>
            <a:ext cx="6972300" cy="426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6144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312"/>
        <p:cNvGrpSpPr/>
        <p:nvPr/>
      </p:nvGrpSpPr>
      <p:grpSpPr>
        <a:xfrm>
          <a:off x="0" y="0"/>
          <a:ext cx="0" cy="0"/>
          <a:chOff x="0" y="0"/>
          <a:chExt cx="0" cy="0"/>
        </a:xfrm>
      </p:grpSpPr>
      <p:sp>
        <p:nvSpPr>
          <p:cNvPr id="313" name="Google Shape;313;p39"/>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Multilayer NN for Iris dataset  </a:t>
            </a:r>
            <a:endParaRPr dirty="0"/>
          </a:p>
        </p:txBody>
      </p:sp>
      <p:pic>
        <p:nvPicPr>
          <p:cNvPr id="314" name="Google Shape;314;p39"/>
          <p:cNvPicPr preferRelativeResize="0"/>
          <p:nvPr/>
        </p:nvPicPr>
        <p:blipFill>
          <a:blip r:embed="rId3">
            <a:alphaModFix/>
          </a:blip>
          <a:stretch>
            <a:fillRect/>
          </a:stretch>
        </p:blipFill>
        <p:spPr>
          <a:xfrm>
            <a:off x="1171226" y="1218750"/>
            <a:ext cx="6499000" cy="2920875"/>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305925" y="857250"/>
            <a:ext cx="7930447" cy="3886200"/>
          </a:xfrm>
        </p:spPr>
        <p:txBody>
          <a:bodyPr/>
          <a:lstStyle/>
          <a:p>
            <a:r>
              <a:rPr lang="en-US" sz="1950" dirty="0"/>
              <a:t>Activations at hidden layers can be viewed as features extracted as functions of inputs</a:t>
            </a:r>
          </a:p>
          <a:p>
            <a:r>
              <a:rPr lang="en-US" sz="1950" dirty="0"/>
              <a:t>Every hidden layer represents a level of abstraction</a:t>
            </a:r>
          </a:p>
          <a:p>
            <a:pPr lvl="1"/>
            <a:r>
              <a:rPr lang="en-US" i="1" dirty="0"/>
              <a:t>Complex features are compositions of simpler features</a:t>
            </a:r>
          </a:p>
          <a:p>
            <a:pPr lvl="1"/>
            <a:endParaRPr lang="en-US" i="1" dirty="0"/>
          </a:p>
          <a:p>
            <a:pPr lvl="1"/>
            <a:endParaRPr lang="en-US" i="1" dirty="0"/>
          </a:p>
          <a:p>
            <a:pPr lvl="1"/>
            <a:endParaRPr lang="en-US" i="1" dirty="0"/>
          </a:p>
          <a:p>
            <a:pPr lvl="1"/>
            <a:endParaRPr lang="en-US" i="1" dirty="0"/>
          </a:p>
          <a:p>
            <a:pPr marL="342900" lvl="1" indent="0">
              <a:buNone/>
            </a:pPr>
            <a:endParaRPr lang="en-US" sz="1500" i="1" dirty="0"/>
          </a:p>
          <a:p>
            <a:r>
              <a:rPr lang="en-US" sz="1950" dirty="0"/>
              <a:t>Number of layers is known as </a:t>
            </a:r>
            <a:r>
              <a:rPr lang="en-US" sz="1950" b="1" dirty="0"/>
              <a:t>depth</a:t>
            </a:r>
            <a:r>
              <a:rPr lang="en-US" sz="1950" dirty="0"/>
              <a:t> of ANN</a:t>
            </a:r>
          </a:p>
          <a:p>
            <a:pPr lvl="1"/>
            <a:r>
              <a:rPr lang="en-US"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1728893" y="2390565"/>
            <a:ext cx="5948726" cy="137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43118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04"/>
        <p:cNvGrpSpPr/>
        <p:nvPr/>
      </p:nvGrpSpPr>
      <p:grpSpPr>
        <a:xfrm>
          <a:off x="0" y="0"/>
          <a:ext cx="0" cy="0"/>
          <a:chOff x="0" y="0"/>
          <a:chExt cx="0" cy="0"/>
        </a:xfrm>
      </p:grpSpPr>
      <p:sp>
        <p:nvSpPr>
          <p:cNvPr id="105" name="Google Shape;105;p13"/>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Decision Trees</a:t>
            </a:r>
            <a:endParaRPr/>
          </a:p>
        </p:txBody>
      </p:sp>
      <p:pic>
        <p:nvPicPr>
          <p:cNvPr id="1026" name="Picture 2">
            <a:extLst>
              <a:ext uri="{FF2B5EF4-FFF2-40B4-BE49-F238E27FC236}">
                <a16:creationId xmlns:a16="http://schemas.microsoft.com/office/drawing/2014/main" id="{271E2F47-A181-40AD-9FE2-69C846127D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25" y="1303316"/>
            <a:ext cx="8647106" cy="32443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sz="1500" dirty="0"/>
              <a:t>One input node per </a:t>
            </a:r>
            <a:r>
              <a:rPr lang="en-US" altLang="en-US" sz="1500" b="1" dirty="0"/>
              <a:t>binary/continuous</a:t>
            </a:r>
            <a:r>
              <a:rPr lang="en-US" altLang="en-US" sz="1500" dirty="0"/>
              <a:t> attribute</a:t>
            </a:r>
          </a:p>
          <a:p>
            <a:pPr lvl="1"/>
            <a:r>
              <a:rPr lang="en-US" altLang="en-US" sz="1500" dirty="0"/>
              <a:t>k or log</a:t>
            </a:r>
            <a:r>
              <a:rPr lang="en-US" altLang="en-US" sz="1500" baseline="-25000" dirty="0"/>
              <a:t>2</a:t>
            </a:r>
            <a:r>
              <a:rPr lang="en-US" altLang="en-US" sz="1500" dirty="0"/>
              <a:t> k nodes for each </a:t>
            </a:r>
            <a:r>
              <a:rPr lang="en-US" altLang="en-US" sz="1500" b="1" dirty="0"/>
              <a:t>categorical</a:t>
            </a:r>
            <a:r>
              <a:rPr lang="en-US" altLang="en-US" sz="1500" dirty="0"/>
              <a:t> attribute with k values</a:t>
            </a:r>
          </a:p>
          <a:p>
            <a:r>
              <a:rPr lang="en-US" altLang="en-US" dirty="0"/>
              <a:t>Number of nodes in output layer</a:t>
            </a:r>
          </a:p>
          <a:p>
            <a:pPr lvl="1"/>
            <a:r>
              <a:rPr lang="en-US" altLang="en-US" sz="1500" dirty="0"/>
              <a:t>One output for binary class problem</a:t>
            </a:r>
          </a:p>
          <a:p>
            <a:pPr lvl="1"/>
            <a:r>
              <a:rPr lang="en-US" altLang="en-US" sz="1500" dirty="0"/>
              <a:t>k or log</a:t>
            </a:r>
            <a:r>
              <a:rPr lang="en-US" altLang="en-US" sz="1500" baseline="-25000" dirty="0"/>
              <a:t>2</a:t>
            </a:r>
            <a:r>
              <a:rPr lang="en-US" altLang="en-US" sz="1500" dirty="0"/>
              <a:t> k nodes for k-class problem</a:t>
            </a:r>
          </a:p>
          <a:p>
            <a:r>
              <a:rPr lang="en-US" altLang="en-US" dirty="0"/>
              <a:t>Number of hidden layers and nodes per layer</a:t>
            </a:r>
          </a:p>
          <a:p>
            <a:r>
              <a:rPr lang="en-US" altLang="en-US" dirty="0"/>
              <a:t>Initial weights and biases</a:t>
            </a:r>
          </a:p>
          <a:p>
            <a:r>
              <a:rPr lang="en-US" altLang="en-US" dirty="0"/>
              <a:t>Learning rate, max. number of epochs, mini-batch size for mini-batch SGD, …</a:t>
            </a:r>
          </a:p>
          <a:p>
            <a:endParaRPr lang="en-US" altLang="en-US" dirty="0"/>
          </a:p>
          <a:p>
            <a:endParaRPr lang="en-US" altLang="en-US" dirty="0"/>
          </a:p>
        </p:txBody>
      </p:sp>
    </p:spTree>
    <p:extLst>
      <p:ext uri="{BB962C8B-B14F-4D97-AF65-F5344CB8AC3E}">
        <p14:creationId xmlns:p14="http://schemas.microsoft.com/office/powerpoint/2010/main" val="31507062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a:xfrm>
            <a:off x="121920" y="717973"/>
            <a:ext cx="8818880" cy="4255401"/>
          </a:xfrm>
        </p:spPr>
        <p:txBody>
          <a:bodyPr/>
          <a:lstStyle/>
          <a:p>
            <a:r>
              <a:rPr lang="en-US" sz="1500" dirty="0"/>
              <a:t>Training </a:t>
            </a:r>
            <a:r>
              <a:rPr lang="en-US" sz="1500" b="1" dirty="0"/>
              <a:t>deep</a:t>
            </a:r>
            <a:r>
              <a:rPr lang="en-US" sz="1500" dirty="0"/>
              <a:t> neural networks (more than 5-10 layers) could only be possible in recent times with:</a:t>
            </a:r>
          </a:p>
          <a:p>
            <a:pPr lvl="1"/>
            <a:r>
              <a:rPr lang="en-US" sz="1350" dirty="0"/>
              <a:t>Faster computing resources (GPU)</a:t>
            </a:r>
          </a:p>
          <a:p>
            <a:pPr lvl="1"/>
            <a:r>
              <a:rPr lang="en-US" sz="1350" dirty="0"/>
              <a:t>Larger labeled training sets</a:t>
            </a:r>
          </a:p>
          <a:p>
            <a:r>
              <a:rPr lang="en-US" sz="1500" dirty="0"/>
              <a:t>Algorithmic Improvements in Deep Learning</a:t>
            </a:r>
          </a:p>
          <a:p>
            <a:pPr lvl="1"/>
            <a:r>
              <a:rPr lang="en-US" sz="1350" dirty="0"/>
              <a:t>Responsive activation functions (e.g., RELU)</a:t>
            </a:r>
          </a:p>
          <a:p>
            <a:pPr lvl="1"/>
            <a:r>
              <a:rPr lang="en-US" sz="1350" dirty="0"/>
              <a:t>Regularization (e.g., Dropout)</a:t>
            </a:r>
          </a:p>
          <a:p>
            <a:pPr lvl="1"/>
            <a:r>
              <a:rPr lang="en-US" sz="1350" dirty="0"/>
              <a:t>Supervised pre-training</a:t>
            </a:r>
          </a:p>
          <a:p>
            <a:pPr lvl="1"/>
            <a:r>
              <a:rPr lang="en-US" sz="1350" dirty="0"/>
              <a:t>Unsupervised pre-training (auto-encoders)</a:t>
            </a:r>
            <a:endParaRPr lang="en-US" sz="1500" dirty="0"/>
          </a:p>
          <a:p>
            <a:r>
              <a:rPr lang="en-US" sz="1500" dirty="0"/>
              <a:t>Specialized ANN Architectures: </a:t>
            </a:r>
          </a:p>
          <a:p>
            <a:pPr lvl="1"/>
            <a:r>
              <a:rPr lang="en-US" sz="1350" dirty="0"/>
              <a:t>Convolutional Neural Networks (for image data)</a:t>
            </a:r>
          </a:p>
          <a:p>
            <a:pPr lvl="1"/>
            <a:r>
              <a:rPr lang="en-US" sz="1350" dirty="0"/>
              <a:t>Recurrent Neural Networks (for sequence data)</a:t>
            </a:r>
          </a:p>
          <a:p>
            <a:r>
              <a:rPr lang="en-US" sz="1500" dirty="0"/>
              <a:t>Generative Models: Generative Adversarial Networks GANs</a:t>
            </a:r>
          </a:p>
        </p:txBody>
      </p:sp>
    </p:spTree>
    <p:extLst>
      <p:ext uri="{BB962C8B-B14F-4D97-AF65-F5344CB8AC3E}">
        <p14:creationId xmlns:p14="http://schemas.microsoft.com/office/powerpoint/2010/main" val="315358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41"/>
          <p:cNvSpPr txBox="1">
            <a:spLocks noGrp="1"/>
          </p:cNvSpPr>
          <p:nvPr>
            <p:ph type="title"/>
          </p:nvPr>
        </p:nvSpPr>
        <p:spPr>
          <a:xfrm>
            <a:off x="305925" y="2920360"/>
            <a:ext cx="4266075" cy="59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sz="3400" dirty="0"/>
              <a:t>SUPPORT VECTOR MACHINES</a:t>
            </a:r>
            <a:endParaRPr sz="3400" dirty="0"/>
          </a:p>
        </p:txBody>
      </p:sp>
      <p:pic>
        <p:nvPicPr>
          <p:cNvPr id="7170" name="Picture 2">
            <a:extLst>
              <a:ext uri="{FF2B5EF4-FFF2-40B4-BE49-F238E27FC236}">
                <a16:creationId xmlns:a16="http://schemas.microsoft.com/office/drawing/2014/main" id="{DC836845-D3D0-4B30-8D7A-C7D21A6D9D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0050" y="1634880"/>
            <a:ext cx="2857500" cy="2819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Support Vector Machines</a:t>
            </a:r>
          </a:p>
        </p:txBody>
      </p:sp>
      <p:sp>
        <p:nvSpPr>
          <p:cNvPr id="6146" name="Rectangle 4"/>
          <p:cNvSpPr>
            <a:spLocks noGrp="1" noChangeArrowheads="1"/>
          </p:cNvSpPr>
          <p:nvPr>
            <p:ph type="body" idx="1"/>
          </p:nvPr>
        </p:nvSpPr>
        <p:spPr/>
        <p:txBody>
          <a:bodyPr/>
          <a:lstStyle/>
          <a:p>
            <a:pPr>
              <a:lnSpc>
                <a:spcPct val="90000"/>
              </a:lnSpc>
            </a:pPr>
            <a:r>
              <a:rPr lang="en-US" altLang="en-US" sz="1500" dirty="0"/>
              <a:t>Find a linear hyperplane (decision boundary) that will separate the data</a:t>
            </a:r>
          </a:p>
        </p:txBody>
      </p:sp>
      <p:graphicFrame>
        <p:nvGraphicFramePr>
          <p:cNvPr id="6147" name="Object 2"/>
          <p:cNvGraphicFramePr>
            <a:graphicFrameLocks noGrp="1" noChangeAspect="1"/>
          </p:cNvGraphicFramePr>
          <p:nvPr>
            <p:ph sz="half" idx="4294967295"/>
            <p:extLst>
              <p:ext uri="{D42A27DB-BD31-4B8C-83A1-F6EECF244321}">
                <p14:modId xmlns:p14="http://schemas.microsoft.com/office/powerpoint/2010/main" val="3505562757"/>
              </p:ext>
            </p:extLst>
          </p:nvPr>
        </p:nvGraphicFramePr>
        <p:xfrm>
          <a:off x="1964267" y="1692275"/>
          <a:ext cx="3657600" cy="3451225"/>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4267" y="1692275"/>
                        <a:ext cx="36576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Support Vector Machines</a:t>
            </a:r>
          </a:p>
        </p:txBody>
      </p:sp>
      <p:sp>
        <p:nvSpPr>
          <p:cNvPr id="7170" name="Rectangle 3"/>
          <p:cNvSpPr>
            <a:spLocks noGrp="1" noChangeArrowheads="1"/>
          </p:cNvSpPr>
          <p:nvPr>
            <p:ph type="body" idx="1"/>
          </p:nvPr>
        </p:nvSpPr>
        <p:spPr/>
        <p:txBody>
          <a:bodyPr/>
          <a:lstStyle/>
          <a:p>
            <a:pPr>
              <a:lnSpc>
                <a:spcPct val="90000"/>
              </a:lnSpc>
            </a:pPr>
            <a:r>
              <a:rPr lang="en-US" altLang="en-US" sz="1500"/>
              <a:t>One Possible Solution</a:t>
            </a:r>
          </a:p>
        </p:txBody>
      </p:sp>
      <p:graphicFrame>
        <p:nvGraphicFramePr>
          <p:cNvPr id="7171" name="Object 2"/>
          <p:cNvGraphicFramePr>
            <a:graphicFrameLocks noGrp="1" noChangeAspect="1"/>
          </p:cNvGraphicFramePr>
          <p:nvPr>
            <p:ph sz="half" idx="4294967295"/>
            <p:extLst>
              <p:ext uri="{D42A27DB-BD31-4B8C-83A1-F6EECF244321}">
                <p14:modId xmlns:p14="http://schemas.microsoft.com/office/powerpoint/2010/main" val="3007961965"/>
              </p:ext>
            </p:extLst>
          </p:nvPr>
        </p:nvGraphicFramePr>
        <p:xfrm>
          <a:off x="5486400" y="896938"/>
          <a:ext cx="3657600" cy="3451225"/>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717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896938"/>
                        <a:ext cx="36576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US" altLang="en-US"/>
              <a:t>Support Vector Machines</a:t>
            </a:r>
          </a:p>
        </p:txBody>
      </p:sp>
      <p:sp>
        <p:nvSpPr>
          <p:cNvPr id="8194" name="Rectangle 3"/>
          <p:cNvSpPr>
            <a:spLocks noGrp="1" noChangeArrowheads="1"/>
          </p:cNvSpPr>
          <p:nvPr>
            <p:ph type="body" idx="1"/>
          </p:nvPr>
        </p:nvSpPr>
        <p:spPr/>
        <p:txBody>
          <a:bodyPr/>
          <a:lstStyle/>
          <a:p>
            <a:pPr>
              <a:lnSpc>
                <a:spcPct val="90000"/>
              </a:lnSpc>
            </a:pPr>
            <a:r>
              <a:rPr lang="en-US" altLang="en-US" sz="1500"/>
              <a:t>Another possible solution</a:t>
            </a:r>
          </a:p>
        </p:txBody>
      </p:sp>
      <p:graphicFrame>
        <p:nvGraphicFramePr>
          <p:cNvPr id="8195" name="Object 2"/>
          <p:cNvGraphicFramePr>
            <a:graphicFrameLocks noGrp="1" noChangeAspect="1"/>
          </p:cNvGraphicFramePr>
          <p:nvPr>
            <p:ph sz="half" idx="4294967295"/>
            <p:extLst>
              <p:ext uri="{D42A27DB-BD31-4B8C-83A1-F6EECF244321}">
                <p14:modId xmlns:p14="http://schemas.microsoft.com/office/powerpoint/2010/main" val="1239949518"/>
              </p:ext>
            </p:extLst>
          </p:nvPr>
        </p:nvGraphicFramePr>
        <p:xfrm>
          <a:off x="5486400" y="892175"/>
          <a:ext cx="3657600" cy="3451225"/>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819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892175"/>
                        <a:ext cx="36576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en-US"/>
              <a:t>Support Vector Machines</a:t>
            </a:r>
          </a:p>
        </p:txBody>
      </p:sp>
      <p:sp>
        <p:nvSpPr>
          <p:cNvPr id="9218" name="Rectangle 3"/>
          <p:cNvSpPr>
            <a:spLocks noGrp="1" noChangeArrowheads="1"/>
          </p:cNvSpPr>
          <p:nvPr>
            <p:ph type="body" idx="1"/>
          </p:nvPr>
        </p:nvSpPr>
        <p:spPr>
          <a:xfrm>
            <a:off x="457200" y="931650"/>
            <a:ext cx="8229600" cy="3394500"/>
          </a:xfrm>
        </p:spPr>
        <p:txBody>
          <a:bodyPr/>
          <a:lstStyle/>
          <a:p>
            <a:pPr>
              <a:lnSpc>
                <a:spcPct val="90000"/>
              </a:lnSpc>
            </a:pPr>
            <a:r>
              <a:rPr lang="en-US" altLang="en-US" sz="1500" dirty="0"/>
              <a:t>Other possible solutions</a:t>
            </a:r>
          </a:p>
        </p:txBody>
      </p:sp>
      <p:graphicFrame>
        <p:nvGraphicFramePr>
          <p:cNvPr id="9219" name="Object 2"/>
          <p:cNvGraphicFramePr>
            <a:graphicFrameLocks noGrp="1" noChangeAspect="1"/>
          </p:cNvGraphicFramePr>
          <p:nvPr>
            <p:ph sz="half" idx="4294967295"/>
            <p:extLst>
              <p:ext uri="{D42A27DB-BD31-4B8C-83A1-F6EECF244321}">
                <p14:modId xmlns:p14="http://schemas.microsoft.com/office/powerpoint/2010/main" val="1489667025"/>
              </p:ext>
            </p:extLst>
          </p:nvPr>
        </p:nvGraphicFramePr>
        <p:xfrm>
          <a:off x="3868207" y="989012"/>
          <a:ext cx="3657600" cy="3451225"/>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921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8207" y="989012"/>
                        <a:ext cx="36576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5797" name="Line 5"/>
          <p:cNvSpPr>
            <a:spLocks noChangeShapeType="1"/>
          </p:cNvSpPr>
          <p:nvPr/>
        </p:nvSpPr>
        <p:spPr bwMode="auto">
          <a:xfrm>
            <a:off x="4125382" y="2114550"/>
            <a:ext cx="3143250" cy="10287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85798" name="Line 6"/>
          <p:cNvSpPr>
            <a:spLocks noChangeShapeType="1"/>
          </p:cNvSpPr>
          <p:nvPr/>
        </p:nvSpPr>
        <p:spPr bwMode="auto">
          <a:xfrm>
            <a:off x="4125382" y="1943100"/>
            <a:ext cx="3143250" cy="10287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85799" name="Line 7"/>
          <p:cNvSpPr>
            <a:spLocks noChangeShapeType="1"/>
          </p:cNvSpPr>
          <p:nvPr/>
        </p:nvSpPr>
        <p:spPr bwMode="auto">
          <a:xfrm>
            <a:off x="4125382" y="1657350"/>
            <a:ext cx="3143250" cy="165735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85800" name="Line 8"/>
          <p:cNvSpPr>
            <a:spLocks noChangeShapeType="1"/>
          </p:cNvSpPr>
          <p:nvPr/>
        </p:nvSpPr>
        <p:spPr bwMode="auto">
          <a:xfrm>
            <a:off x="4125382" y="2000250"/>
            <a:ext cx="3143250" cy="142875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85801" name="Line 9"/>
          <p:cNvSpPr>
            <a:spLocks noChangeShapeType="1"/>
          </p:cNvSpPr>
          <p:nvPr/>
        </p:nvSpPr>
        <p:spPr bwMode="auto">
          <a:xfrm>
            <a:off x="4125382" y="1828800"/>
            <a:ext cx="3143250" cy="120015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sz="105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tLang="en-US"/>
              <a:t>Support Vector Machines</a:t>
            </a:r>
          </a:p>
        </p:txBody>
      </p:sp>
      <p:sp>
        <p:nvSpPr>
          <p:cNvPr id="10242" name="Rectangle 3"/>
          <p:cNvSpPr>
            <a:spLocks noGrp="1" noChangeArrowheads="1"/>
          </p:cNvSpPr>
          <p:nvPr>
            <p:ph type="body" idx="1"/>
          </p:nvPr>
        </p:nvSpPr>
        <p:spPr/>
        <p:txBody>
          <a:bodyPr/>
          <a:lstStyle/>
          <a:p>
            <a:pPr>
              <a:lnSpc>
                <a:spcPct val="90000"/>
              </a:lnSpc>
            </a:pPr>
            <a:r>
              <a:rPr lang="en-US" altLang="en-US" sz="1500"/>
              <a:t>Which one is better? B1 or B2?</a:t>
            </a:r>
          </a:p>
          <a:p>
            <a:pPr>
              <a:lnSpc>
                <a:spcPct val="90000"/>
              </a:lnSpc>
            </a:pPr>
            <a:r>
              <a:rPr lang="en-US" altLang="en-US" sz="1500"/>
              <a:t>How do you define better?</a:t>
            </a:r>
          </a:p>
        </p:txBody>
      </p:sp>
      <p:graphicFrame>
        <p:nvGraphicFramePr>
          <p:cNvPr id="10243" name="Object 2"/>
          <p:cNvGraphicFramePr>
            <a:graphicFrameLocks noGrp="1" noChangeAspect="1"/>
          </p:cNvGraphicFramePr>
          <p:nvPr>
            <p:ph sz="half" idx="4294967295"/>
            <p:extLst>
              <p:ext uri="{D42A27DB-BD31-4B8C-83A1-F6EECF244321}">
                <p14:modId xmlns:p14="http://schemas.microsoft.com/office/powerpoint/2010/main" val="3052587258"/>
              </p:ext>
            </p:extLst>
          </p:nvPr>
        </p:nvGraphicFramePr>
        <p:xfrm>
          <a:off x="4504266" y="1143425"/>
          <a:ext cx="3657600" cy="3451225"/>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024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4266" y="1143425"/>
                        <a:ext cx="36576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r>
              <a:rPr lang="en-US" altLang="en-US"/>
              <a:t>Support Vector Machines</a:t>
            </a:r>
          </a:p>
        </p:txBody>
      </p:sp>
      <p:sp>
        <p:nvSpPr>
          <p:cNvPr id="11266" name="Rectangle 3"/>
          <p:cNvSpPr>
            <a:spLocks noGrp="1" noChangeArrowheads="1"/>
          </p:cNvSpPr>
          <p:nvPr>
            <p:ph type="body" idx="1"/>
          </p:nvPr>
        </p:nvSpPr>
        <p:spPr>
          <a:xfrm>
            <a:off x="457200" y="860213"/>
            <a:ext cx="8229600" cy="3734437"/>
          </a:xfrm>
        </p:spPr>
        <p:txBody>
          <a:bodyPr/>
          <a:lstStyle/>
          <a:p>
            <a:pPr>
              <a:lnSpc>
                <a:spcPct val="90000"/>
              </a:lnSpc>
            </a:pPr>
            <a:r>
              <a:rPr lang="en-US" altLang="en-US" sz="1500" dirty="0"/>
              <a:t>Find hyperplane </a:t>
            </a:r>
            <a:r>
              <a:rPr lang="en-US" altLang="en-US" sz="1500" dirty="0">
                <a:solidFill>
                  <a:srgbClr val="FF0000"/>
                </a:solidFill>
              </a:rPr>
              <a:t>maximizes</a:t>
            </a:r>
            <a:r>
              <a:rPr lang="en-US" altLang="en-US" sz="1500" dirty="0"/>
              <a:t> the margin =&gt; B1 is better than B2</a:t>
            </a:r>
          </a:p>
        </p:txBody>
      </p:sp>
      <p:graphicFrame>
        <p:nvGraphicFramePr>
          <p:cNvPr id="11267" name="Object 2"/>
          <p:cNvGraphicFramePr>
            <a:graphicFrameLocks noGrp="1" noChangeAspect="1"/>
          </p:cNvGraphicFramePr>
          <p:nvPr>
            <p:ph sz="half" idx="4294967295"/>
            <p:extLst>
              <p:ext uri="{D42A27DB-BD31-4B8C-83A1-F6EECF244321}">
                <p14:modId xmlns:p14="http://schemas.microsoft.com/office/powerpoint/2010/main" val="17927630"/>
              </p:ext>
            </p:extLst>
          </p:nvPr>
        </p:nvGraphicFramePr>
        <p:xfrm>
          <a:off x="2099732" y="1164393"/>
          <a:ext cx="4118187" cy="3885824"/>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126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9732" y="1164393"/>
                        <a:ext cx="4118187" cy="3885824"/>
                      </a:xfrm>
                      <a:prstGeom prst="rect">
                        <a:avLst/>
                      </a:prstGeom>
                      <a:noFill/>
                      <a:ln>
                        <a:noFill/>
                      </a:ln>
                      <a:effec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Support Vector Machines</a:t>
            </a:r>
          </a:p>
        </p:txBody>
      </p:sp>
      <p:graphicFrame>
        <p:nvGraphicFramePr>
          <p:cNvPr id="12290" name="Object 2"/>
          <p:cNvGraphicFramePr>
            <a:graphicFrameLocks noGrp="1" noChangeAspect="1"/>
          </p:cNvGraphicFramePr>
          <p:nvPr>
            <p:ph sz="half" idx="4294967295"/>
          </p:nvPr>
        </p:nvGraphicFramePr>
        <p:xfrm>
          <a:off x="2914650" y="896541"/>
          <a:ext cx="3657600" cy="3451622"/>
        </p:xfrm>
        <a:graphic>
          <a:graphicData uri="http://schemas.openxmlformats.org/presentationml/2006/ole">
            <mc:AlternateContent xmlns:mc="http://schemas.openxmlformats.org/markup-compatibility/2006">
              <mc:Choice xmlns:v="urn:schemas-microsoft-com:vml" Requires="v">
                <p:oleObj name="Visio" r:id="rId2" imgW="7442200" imgH="7023100" progId="Visio.Drawing.6">
                  <p:embed/>
                </p:oleObj>
              </mc:Choice>
              <mc:Fallback>
                <p:oleObj name="Visio" r:id="rId2" imgW="7442200" imgH="7023100" progId="Visio.Drawing.6">
                  <p:embed/>
                  <p:pic>
                    <p:nvPicPr>
                      <p:cNvPr id="1229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4650" y="896541"/>
                        <a:ext cx="3657600" cy="3451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Line 5"/>
          <p:cNvSpPr>
            <a:spLocks noChangeShapeType="1"/>
          </p:cNvSpPr>
          <p:nvPr/>
        </p:nvSpPr>
        <p:spPr bwMode="auto">
          <a:xfrm flipH="1">
            <a:off x="2514600" y="1428750"/>
            <a:ext cx="914400" cy="571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graphicFrame>
        <p:nvGraphicFramePr>
          <p:cNvPr id="12292" name="Object 3"/>
          <p:cNvGraphicFramePr>
            <a:graphicFrameLocks noGrp="1" noChangeAspect="1"/>
          </p:cNvGraphicFramePr>
          <p:nvPr>
            <p:ph idx="1"/>
          </p:nvPr>
        </p:nvGraphicFramePr>
        <p:xfrm>
          <a:off x="1371600" y="1943100"/>
          <a:ext cx="1076325" cy="239316"/>
        </p:xfrm>
        <a:graphic>
          <a:graphicData uri="http://schemas.openxmlformats.org/presentationml/2006/ole">
            <mc:AlternateContent xmlns:mc="http://schemas.openxmlformats.org/markup-compatibility/2006">
              <mc:Choice xmlns:v="urn:schemas-microsoft-com:vml" Requires="v">
                <p:oleObj name="Equation" r:id="rId4" imgW="799753" imgH="177723" progId="Equation.3">
                  <p:embed/>
                </p:oleObj>
              </mc:Choice>
              <mc:Fallback>
                <p:oleObj name="Equation" r:id="rId4" imgW="799753" imgH="177723" progId="Equation.3">
                  <p:embed/>
                  <p:pic>
                    <p:nvPicPr>
                      <p:cNvPr id="1229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943100"/>
                        <a:ext cx="1076325" cy="239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Line 8"/>
          <p:cNvSpPr>
            <a:spLocks noChangeShapeType="1"/>
          </p:cNvSpPr>
          <p:nvPr/>
        </p:nvSpPr>
        <p:spPr bwMode="auto">
          <a:xfrm flipH="1">
            <a:off x="2514600" y="1828800"/>
            <a:ext cx="971550" cy="61793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graphicFrame>
        <p:nvGraphicFramePr>
          <p:cNvPr id="12294" name="Object 4"/>
          <p:cNvGraphicFramePr>
            <a:graphicFrameLocks noChangeAspect="1"/>
          </p:cNvGraphicFramePr>
          <p:nvPr/>
        </p:nvGraphicFramePr>
        <p:xfrm>
          <a:off x="1320404" y="2389585"/>
          <a:ext cx="1178719" cy="239315"/>
        </p:xfrm>
        <a:graphic>
          <a:graphicData uri="http://schemas.openxmlformats.org/presentationml/2006/ole">
            <mc:AlternateContent xmlns:mc="http://schemas.openxmlformats.org/markup-compatibility/2006">
              <mc:Choice xmlns:v="urn:schemas-microsoft-com:vml" Requires="v">
                <p:oleObj name="Equation" r:id="rId6" imgW="875920" imgH="177723" progId="Equation.3">
                  <p:embed/>
                </p:oleObj>
              </mc:Choice>
              <mc:Fallback>
                <p:oleObj name="Equation" r:id="rId6" imgW="875920" imgH="177723" progId="Equation.3">
                  <p:embed/>
                  <p:pic>
                    <p:nvPicPr>
                      <p:cNvPr id="1229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0404" y="2389585"/>
                        <a:ext cx="1178719" cy="239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5" name="Line 10"/>
          <p:cNvSpPr>
            <a:spLocks noChangeShapeType="1"/>
          </p:cNvSpPr>
          <p:nvPr/>
        </p:nvSpPr>
        <p:spPr bwMode="auto">
          <a:xfrm flipV="1">
            <a:off x="5886450" y="2628900"/>
            <a:ext cx="914400" cy="58221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graphicFrame>
        <p:nvGraphicFramePr>
          <p:cNvPr id="12296" name="Object 5"/>
          <p:cNvGraphicFramePr>
            <a:graphicFrameLocks noChangeAspect="1"/>
          </p:cNvGraphicFramePr>
          <p:nvPr/>
        </p:nvGraphicFramePr>
        <p:xfrm>
          <a:off x="6593682" y="2286000"/>
          <a:ext cx="1178719" cy="239316"/>
        </p:xfrm>
        <a:graphic>
          <a:graphicData uri="http://schemas.openxmlformats.org/presentationml/2006/ole">
            <mc:AlternateContent xmlns:mc="http://schemas.openxmlformats.org/markup-compatibility/2006">
              <mc:Choice xmlns:v="urn:schemas-microsoft-com:vml" Requires="v">
                <p:oleObj name="Equation" r:id="rId8" imgW="875920" imgH="177723" progId="Equation.3">
                  <p:embed/>
                </p:oleObj>
              </mc:Choice>
              <mc:Fallback>
                <p:oleObj name="Equation" r:id="rId8" imgW="875920" imgH="177723" progId="Equation.3">
                  <p:embed/>
                  <p:pic>
                    <p:nvPicPr>
                      <p:cNvPr id="12296"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93682" y="2286000"/>
                        <a:ext cx="1178719" cy="239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7" name="Object 6"/>
          <p:cNvGraphicFramePr>
            <a:graphicFrameLocks noChangeAspect="1"/>
          </p:cNvGraphicFramePr>
          <p:nvPr/>
        </p:nvGraphicFramePr>
        <p:xfrm>
          <a:off x="1266825" y="4171950"/>
          <a:ext cx="2952750" cy="629841"/>
        </p:xfrm>
        <a:graphic>
          <a:graphicData uri="http://schemas.openxmlformats.org/presentationml/2006/ole">
            <mc:AlternateContent xmlns:mc="http://schemas.openxmlformats.org/markup-compatibility/2006">
              <mc:Choice xmlns:v="urn:schemas-microsoft-com:vml" Requires="v">
                <p:oleObj name="Equation" r:id="rId10" imgW="1879600" imgH="457200" progId="Equation.3">
                  <p:embed/>
                </p:oleObj>
              </mc:Choice>
              <mc:Fallback>
                <p:oleObj name="Equation" r:id="rId10" imgW="1879600" imgH="457200" progId="Equation.3">
                  <p:embed/>
                  <p:pic>
                    <p:nvPicPr>
                      <p:cNvPr id="12297"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6825" y="4171950"/>
                        <a:ext cx="2952750" cy="6298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8" name="Object 7"/>
          <p:cNvGraphicFramePr>
            <a:graphicFrameLocks noChangeAspect="1"/>
          </p:cNvGraphicFramePr>
          <p:nvPr/>
        </p:nvGraphicFramePr>
        <p:xfrm>
          <a:off x="6473429" y="4181476"/>
          <a:ext cx="1263253" cy="564356"/>
        </p:xfrm>
        <a:graphic>
          <a:graphicData uri="http://schemas.openxmlformats.org/presentationml/2006/ole">
            <mc:AlternateContent xmlns:mc="http://schemas.openxmlformats.org/markup-compatibility/2006">
              <mc:Choice xmlns:v="urn:schemas-microsoft-com:vml" Requires="v">
                <p:oleObj name="Equation" r:id="rId12" imgW="939800" imgH="419100" progId="Equation.3">
                  <p:embed/>
                </p:oleObj>
              </mc:Choice>
              <mc:Fallback>
                <p:oleObj name="Equation" r:id="rId12" imgW="939800" imgH="419100" progId="Equation.3">
                  <p:embed/>
                  <p:pic>
                    <p:nvPicPr>
                      <p:cNvPr id="12298"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3429" y="4181476"/>
                        <a:ext cx="1263253" cy="564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Google Shape;131;p16"/>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Measure of impurity</a:t>
            </a:r>
            <a:endParaRPr/>
          </a:p>
        </p:txBody>
      </p:sp>
      <p:sp>
        <p:nvSpPr>
          <p:cNvPr id="132" name="Google Shape;132;p16"/>
          <p:cNvSpPr txBox="1">
            <a:spLocks noGrp="1"/>
          </p:cNvSpPr>
          <p:nvPr>
            <p:ph type="body" idx="1"/>
          </p:nvPr>
        </p:nvSpPr>
        <p:spPr>
          <a:xfrm>
            <a:off x="457200" y="1200150"/>
            <a:ext cx="5453400" cy="3394500"/>
          </a:xfrm>
          <a:prstGeom prst="rect">
            <a:avLst/>
          </a:prstGeom>
        </p:spPr>
        <p:txBody>
          <a:bodyPr spcFirstLastPara="1" wrap="square" lIns="91425" tIns="91425" rIns="91425" bIns="91425" anchor="t" anchorCtr="0">
            <a:noAutofit/>
          </a:bodyPr>
          <a:lstStyle/>
          <a:p>
            <a:pPr marL="0" lvl="0" indent="0" algn="l" rtl="0">
              <a:spcBef>
                <a:spcPts val="640"/>
              </a:spcBef>
              <a:spcAft>
                <a:spcPts val="0"/>
              </a:spcAft>
              <a:buNone/>
            </a:pPr>
            <a:r>
              <a:rPr lang="en-US" dirty="0"/>
              <a:t>Every split ties to make child node more pure. </a:t>
            </a:r>
            <a:endParaRPr dirty="0"/>
          </a:p>
          <a:p>
            <a:pPr marL="0" lvl="0" indent="0" algn="l" rtl="0">
              <a:spcBef>
                <a:spcPts val="640"/>
              </a:spcBef>
              <a:spcAft>
                <a:spcPts val="0"/>
              </a:spcAft>
              <a:buNone/>
            </a:pPr>
            <a:endParaRPr dirty="0"/>
          </a:p>
          <a:p>
            <a:pPr marL="0" lvl="0" indent="0" algn="l" rtl="0">
              <a:spcBef>
                <a:spcPts val="640"/>
              </a:spcBef>
              <a:spcAft>
                <a:spcPts val="0"/>
              </a:spcAft>
              <a:buNone/>
            </a:pPr>
            <a:r>
              <a:rPr lang="en-US" b="1" dirty="0"/>
              <a:t>Gini impurity</a:t>
            </a:r>
            <a:endParaRPr b="1" dirty="0"/>
          </a:p>
          <a:p>
            <a:pPr marL="0" lvl="0" indent="0" algn="l" rtl="0">
              <a:spcBef>
                <a:spcPts val="640"/>
              </a:spcBef>
              <a:spcAft>
                <a:spcPts val="0"/>
              </a:spcAft>
              <a:buNone/>
            </a:pPr>
            <a:endParaRPr b="1" dirty="0"/>
          </a:p>
          <a:p>
            <a:pPr marL="0" lvl="0" indent="0" algn="l" rtl="0">
              <a:spcBef>
                <a:spcPts val="640"/>
              </a:spcBef>
              <a:spcAft>
                <a:spcPts val="0"/>
              </a:spcAft>
              <a:buNone/>
            </a:pPr>
            <a:r>
              <a:rPr lang="en-US" b="1" dirty="0"/>
              <a:t>Information Gain (Entropy)</a:t>
            </a:r>
            <a:endParaRPr b="1" dirty="0"/>
          </a:p>
          <a:p>
            <a:pPr marL="0" lvl="0" indent="0" algn="l" rtl="0">
              <a:spcBef>
                <a:spcPts val="640"/>
              </a:spcBef>
              <a:spcAft>
                <a:spcPts val="0"/>
              </a:spcAft>
              <a:buNone/>
            </a:pPr>
            <a:endParaRPr b="1" dirty="0"/>
          </a:p>
          <a:p>
            <a:pPr marL="0" lvl="0" indent="0" algn="l" rtl="0">
              <a:spcBef>
                <a:spcPts val="640"/>
              </a:spcBef>
              <a:spcAft>
                <a:spcPts val="0"/>
              </a:spcAft>
              <a:buNone/>
            </a:pPr>
            <a:r>
              <a:rPr lang="en-US" b="1" dirty="0"/>
              <a:t>Misclassification Error</a:t>
            </a:r>
            <a:endParaRPr b="1" dirty="0"/>
          </a:p>
        </p:txBody>
      </p:sp>
      <p:pic>
        <p:nvPicPr>
          <p:cNvPr id="133" name="Google Shape;133;p16"/>
          <p:cNvPicPr preferRelativeResize="0"/>
          <p:nvPr/>
        </p:nvPicPr>
        <p:blipFill>
          <a:blip r:embed="rId3">
            <a:alphaModFix/>
          </a:blip>
          <a:stretch>
            <a:fillRect/>
          </a:stretch>
        </p:blipFill>
        <p:spPr>
          <a:xfrm>
            <a:off x="3928767" y="1838550"/>
            <a:ext cx="4190783" cy="3029842"/>
          </a:xfrm>
          <a:prstGeom prst="rect">
            <a:avLst/>
          </a:prstGeom>
          <a:noFill/>
          <a:ln>
            <a:noFill/>
          </a:ln>
        </p:spPr>
      </p:pic>
      <p:sp>
        <p:nvSpPr>
          <p:cNvPr id="134" name="Google Shape;134;p16"/>
          <p:cNvSpPr txBox="1"/>
          <p:nvPr/>
        </p:nvSpPr>
        <p:spPr>
          <a:xfrm>
            <a:off x="0" y="4917900"/>
            <a:ext cx="8119500" cy="1800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US" sz="800" u="sng">
                <a:solidFill>
                  <a:schemeClr val="hlink"/>
                </a:solidFill>
                <a:hlinkClick r:id="rId4"/>
              </a:rPr>
              <a:t>https://www.quora.com/What-are-the-advantages-of-different-Decision-Trees-Algorithms</a:t>
            </a:r>
            <a:r>
              <a:rPr lang="en-US" sz="800"/>
              <a:t> </a:t>
            </a:r>
            <a:endParaRPr sz="8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Linear SVM</a:t>
            </a:r>
          </a:p>
        </p:txBody>
      </p:sp>
      <p:sp>
        <p:nvSpPr>
          <p:cNvPr id="13314" name="Rectangle 3"/>
          <p:cNvSpPr>
            <a:spLocks noGrp="1" noChangeArrowheads="1"/>
          </p:cNvSpPr>
          <p:nvPr>
            <p:ph type="body" idx="1"/>
          </p:nvPr>
        </p:nvSpPr>
        <p:spPr/>
        <p:txBody>
          <a:bodyPr/>
          <a:lstStyle/>
          <a:p>
            <a:r>
              <a:rPr lang="en-US" altLang="en-US" dirty="0"/>
              <a:t>Linear model: </a:t>
            </a:r>
          </a:p>
          <a:p>
            <a:endParaRPr lang="en-US" altLang="en-US" dirty="0"/>
          </a:p>
          <a:p>
            <a:endParaRPr lang="en-US" altLang="en-US" dirty="0"/>
          </a:p>
          <a:p>
            <a:endParaRPr lang="en-US" altLang="en-US" dirty="0"/>
          </a:p>
          <a:p>
            <a:r>
              <a:rPr lang="en-US" altLang="en-US" dirty="0"/>
              <a:t>Learning the model is equivalent to determining the values of </a:t>
            </a:r>
          </a:p>
          <a:p>
            <a:pPr lvl="1"/>
            <a:r>
              <a:rPr lang="en-US" altLang="en-US"/>
              <a:t>Find from </a:t>
            </a:r>
            <a:r>
              <a:rPr lang="en-US" altLang="en-US" dirty="0"/>
              <a:t>training data</a:t>
            </a:r>
          </a:p>
        </p:txBody>
      </p:sp>
      <p:graphicFrame>
        <p:nvGraphicFramePr>
          <p:cNvPr id="13315" name="Object 2"/>
          <p:cNvGraphicFramePr>
            <a:graphicFrameLocks noGrp="1" noChangeAspect="1"/>
          </p:cNvGraphicFramePr>
          <p:nvPr>
            <p:ph sz="half" idx="4294967295"/>
            <p:extLst>
              <p:ext uri="{D42A27DB-BD31-4B8C-83A1-F6EECF244321}">
                <p14:modId xmlns:p14="http://schemas.microsoft.com/office/powerpoint/2010/main" val="3201132458"/>
              </p:ext>
            </p:extLst>
          </p:nvPr>
        </p:nvGraphicFramePr>
        <p:xfrm>
          <a:off x="2657475" y="1703784"/>
          <a:ext cx="2628900" cy="639366"/>
        </p:xfrm>
        <a:graphic>
          <a:graphicData uri="http://schemas.openxmlformats.org/presentationml/2006/ole">
            <mc:AlternateContent xmlns:mc="http://schemas.openxmlformats.org/markup-compatibility/2006">
              <mc:Choice xmlns:v="urn:schemas-microsoft-com:vml" Requires="v">
                <p:oleObj name="Equation" r:id="rId2" imgW="1879600" imgH="457200" progId="Equation.3">
                  <p:embed/>
                </p:oleObj>
              </mc:Choice>
              <mc:Fallback>
                <p:oleObj name="Equation" r:id="rId2" imgW="1879600" imgH="457200" progId="Equation.3">
                  <p:embed/>
                  <p:pic>
                    <p:nvPicPr>
                      <p:cNvPr id="1331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7475" y="1703784"/>
                        <a:ext cx="2628900" cy="639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3"/>
          <p:cNvGraphicFramePr>
            <a:graphicFrameLocks noGrp="1" noChangeAspect="1"/>
          </p:cNvGraphicFramePr>
          <p:nvPr>
            <p:ph sz="half" idx="4294967295"/>
            <p:extLst>
              <p:ext uri="{D42A27DB-BD31-4B8C-83A1-F6EECF244321}">
                <p14:modId xmlns:p14="http://schemas.microsoft.com/office/powerpoint/2010/main" val="48302813"/>
              </p:ext>
            </p:extLst>
          </p:nvPr>
        </p:nvGraphicFramePr>
        <p:xfrm>
          <a:off x="7405794" y="2739642"/>
          <a:ext cx="971550" cy="315516"/>
        </p:xfrm>
        <a:graphic>
          <a:graphicData uri="http://schemas.openxmlformats.org/presentationml/2006/ole">
            <mc:AlternateContent xmlns:mc="http://schemas.openxmlformats.org/markup-compatibility/2006">
              <mc:Choice xmlns:v="urn:schemas-microsoft-com:vml" Requires="v">
                <p:oleObj name="Equation" r:id="rId4" imgW="545626" imgH="177646" progId="Equation.3">
                  <p:embed/>
                </p:oleObj>
              </mc:Choice>
              <mc:Fallback>
                <p:oleObj name="Equation" r:id="rId4" imgW="545626" imgH="177646" progId="Equation.3">
                  <p:embed/>
                  <p:pic>
                    <p:nvPicPr>
                      <p:cNvPr id="133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5794" y="2739642"/>
                        <a:ext cx="971550" cy="3155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335"/>
        <p:cNvGrpSpPr/>
        <p:nvPr/>
      </p:nvGrpSpPr>
      <p:grpSpPr>
        <a:xfrm>
          <a:off x="0" y="0"/>
          <a:ext cx="0" cy="0"/>
          <a:chOff x="0" y="0"/>
          <a:chExt cx="0" cy="0"/>
        </a:xfrm>
      </p:grpSpPr>
      <p:sp>
        <p:nvSpPr>
          <p:cNvPr id="336" name="Google Shape;336;p42"/>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Boundary</a:t>
            </a:r>
            <a:endParaRPr/>
          </a:p>
        </p:txBody>
      </p:sp>
      <p:pic>
        <p:nvPicPr>
          <p:cNvPr id="337" name="Google Shape;337;p42"/>
          <p:cNvPicPr preferRelativeResize="0"/>
          <p:nvPr/>
        </p:nvPicPr>
        <p:blipFill>
          <a:blip r:embed="rId3">
            <a:alphaModFix/>
          </a:blip>
          <a:stretch>
            <a:fillRect/>
          </a:stretch>
        </p:blipFill>
        <p:spPr>
          <a:xfrm>
            <a:off x="1071763" y="1564350"/>
            <a:ext cx="7000474" cy="2406075"/>
          </a:xfrm>
          <a:prstGeom prst="rect">
            <a:avLst/>
          </a:prstGeom>
          <a:noFill/>
          <a:ln>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349"/>
        <p:cNvGrpSpPr/>
        <p:nvPr/>
      </p:nvGrpSpPr>
      <p:grpSpPr>
        <a:xfrm>
          <a:off x="0" y="0"/>
          <a:ext cx="0" cy="0"/>
          <a:chOff x="0" y="0"/>
          <a:chExt cx="0" cy="0"/>
        </a:xfrm>
      </p:grpSpPr>
      <p:sp>
        <p:nvSpPr>
          <p:cNvPr id="350" name="Google Shape;350;p44"/>
          <p:cNvSpPr txBox="1">
            <a:spLocks noGrp="1"/>
          </p:cNvSpPr>
          <p:nvPr>
            <p:ph type="title"/>
          </p:nvPr>
        </p:nvSpPr>
        <p:spPr>
          <a:xfrm>
            <a:off x="307144" y="0"/>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Transforming linearly non-separable data</a:t>
            </a:r>
            <a:endParaRPr/>
          </a:p>
        </p:txBody>
      </p:sp>
      <p:pic>
        <p:nvPicPr>
          <p:cNvPr id="351" name="Google Shape;351;p44"/>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2004907" y="521548"/>
            <a:ext cx="4700693" cy="4570958"/>
          </a:xfrm>
          <a:prstGeom prst="rect">
            <a:avLst/>
          </a:prstGeom>
          <a:noFill/>
          <a:ln>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356"/>
        <p:cNvGrpSpPr/>
        <p:nvPr/>
      </p:nvGrpSpPr>
      <p:grpSpPr>
        <a:xfrm>
          <a:off x="0" y="0"/>
          <a:ext cx="0" cy="0"/>
          <a:chOff x="0" y="0"/>
          <a:chExt cx="0" cy="0"/>
        </a:xfrm>
      </p:grpSpPr>
      <p:sp>
        <p:nvSpPr>
          <p:cNvPr id="357" name="Google Shape;357;p45"/>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Optimal hyperplane</a:t>
            </a:r>
            <a:endParaRPr/>
          </a:p>
        </p:txBody>
      </p:sp>
      <p:pic>
        <p:nvPicPr>
          <p:cNvPr id="358" name="Google Shape;358;p45"/>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2695823" y="957048"/>
            <a:ext cx="3271350" cy="3991200"/>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C5D6B-0167-4518-8EDF-8F6FA7BDE24A}"/>
              </a:ext>
            </a:extLst>
          </p:cNvPr>
          <p:cNvSpPr>
            <a:spLocks noGrp="1"/>
          </p:cNvSpPr>
          <p:nvPr>
            <p:ph type="title"/>
          </p:nvPr>
        </p:nvSpPr>
        <p:spPr/>
        <p:txBody>
          <a:bodyPr/>
          <a:lstStyle/>
          <a:p>
            <a:r>
              <a:rPr lang="en-US" dirty="0"/>
              <a:t>SVM kernels </a:t>
            </a:r>
          </a:p>
        </p:txBody>
      </p:sp>
      <p:pic>
        <p:nvPicPr>
          <p:cNvPr id="6146" name="Picture 2">
            <a:extLst>
              <a:ext uri="{FF2B5EF4-FFF2-40B4-BE49-F238E27FC236}">
                <a16:creationId xmlns:a16="http://schemas.microsoft.com/office/drawing/2014/main" id="{2E9702FF-2F09-4C0B-A546-05C6FA2EBB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1993" y="1333500"/>
            <a:ext cx="6648545"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85152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363"/>
        <p:cNvGrpSpPr/>
        <p:nvPr/>
      </p:nvGrpSpPr>
      <p:grpSpPr>
        <a:xfrm>
          <a:off x="0" y="0"/>
          <a:ext cx="0" cy="0"/>
          <a:chOff x="0" y="0"/>
          <a:chExt cx="0" cy="0"/>
        </a:xfrm>
      </p:grpSpPr>
      <p:sp>
        <p:nvSpPr>
          <p:cNvPr id="364" name="Google Shape;364;p46"/>
          <p:cNvSpPr txBox="1">
            <a:spLocks noGrp="1"/>
          </p:cNvSpPr>
          <p:nvPr>
            <p:ph type="ctrTitle"/>
          </p:nvPr>
        </p:nvSpPr>
        <p:spPr>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t>Ensemble Learners</a:t>
            </a:r>
            <a:endParaRPr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370"/>
        <p:cNvGrpSpPr/>
        <p:nvPr/>
      </p:nvGrpSpPr>
      <p:grpSpPr>
        <a:xfrm>
          <a:off x="0" y="0"/>
          <a:ext cx="0" cy="0"/>
          <a:chOff x="0" y="0"/>
          <a:chExt cx="0" cy="0"/>
        </a:xfrm>
      </p:grpSpPr>
      <p:sp>
        <p:nvSpPr>
          <p:cNvPr id="371" name="Google Shape;371;p47"/>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Ensemble model</a:t>
            </a:r>
            <a:endParaRPr/>
          </a:p>
        </p:txBody>
      </p:sp>
      <p:sp>
        <p:nvSpPr>
          <p:cNvPr id="372" name="Google Shape;372;p47"/>
          <p:cNvSpPr txBox="1">
            <a:spLocks noGrp="1"/>
          </p:cNvSpPr>
          <p:nvPr>
            <p:ph type="body" idx="1"/>
          </p:nvPr>
        </p:nvSpPr>
        <p:spPr>
          <a:xfrm>
            <a:off x="457200" y="1200150"/>
            <a:ext cx="8229600" cy="3394500"/>
          </a:xfrm>
          <a:prstGeom prst="rect">
            <a:avLst/>
          </a:prstGeom>
        </p:spPr>
        <p:txBody>
          <a:bodyPr spcFirstLastPara="1" wrap="square" lIns="91425" tIns="91425" rIns="91425" bIns="91425" anchor="t" anchorCtr="0">
            <a:noAutofit/>
          </a:bodyPr>
          <a:lstStyle/>
          <a:p>
            <a:pPr marL="342900" lvl="0" indent="-139700" algn="l" rtl="0">
              <a:spcBef>
                <a:spcPts val="640"/>
              </a:spcBef>
              <a:spcAft>
                <a:spcPts val="0"/>
              </a:spcAft>
              <a:buClr>
                <a:schemeClr val="dk1"/>
              </a:buClr>
              <a:buSzPts val="1100"/>
              <a:buFont typeface="Arial"/>
              <a:buNone/>
            </a:pPr>
            <a:r>
              <a:rPr lang="en-US"/>
              <a:t>Wisdom of the Crowd</a:t>
            </a:r>
            <a:endParaRPr/>
          </a:p>
          <a:p>
            <a:pPr marL="342900" lvl="0" indent="-139700" algn="l" rtl="0">
              <a:spcBef>
                <a:spcPts val="640"/>
              </a:spcBef>
              <a:spcAft>
                <a:spcPts val="0"/>
              </a:spcAft>
              <a:buNone/>
            </a:pPr>
            <a:endParaRPr/>
          </a:p>
          <a:p>
            <a:pPr marL="342900" lvl="0" indent="-139700" algn="l" rtl="0">
              <a:spcBef>
                <a:spcPts val="640"/>
              </a:spcBef>
              <a:spcAft>
                <a:spcPts val="0"/>
              </a:spcAft>
              <a:buNone/>
            </a:pPr>
            <a:r>
              <a:rPr lang="en-US"/>
              <a:t>Meta learners = sum of several base models</a:t>
            </a:r>
            <a:endParaRPr/>
          </a:p>
          <a:p>
            <a:pPr marL="342900" lvl="0" indent="-139700" algn="l" rtl="0">
              <a:spcBef>
                <a:spcPts val="640"/>
              </a:spcBef>
              <a:spcAft>
                <a:spcPts val="0"/>
              </a:spcAft>
              <a:buNone/>
            </a:pPr>
            <a:endParaRPr/>
          </a:p>
          <a:p>
            <a:pPr marL="342900" lvl="0" indent="-139700" algn="l" rtl="0">
              <a:spcBef>
                <a:spcPts val="640"/>
              </a:spcBef>
              <a:spcAft>
                <a:spcPts val="0"/>
              </a:spcAft>
              <a:buNone/>
            </a:pPr>
            <a:r>
              <a:rPr lang="en-US"/>
              <a:t>Reduces the model generalization error</a:t>
            </a:r>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377"/>
        <p:cNvGrpSpPr/>
        <p:nvPr/>
      </p:nvGrpSpPr>
      <p:grpSpPr>
        <a:xfrm>
          <a:off x="0" y="0"/>
          <a:ext cx="0" cy="0"/>
          <a:chOff x="0" y="0"/>
          <a:chExt cx="0" cy="0"/>
        </a:xfrm>
      </p:grpSpPr>
      <p:sp>
        <p:nvSpPr>
          <p:cNvPr id="378" name="Google Shape;378;p48"/>
          <p:cNvSpPr txBox="1">
            <a:spLocks noGrp="1"/>
          </p:cNvSpPr>
          <p:nvPr>
            <p:ph type="title"/>
          </p:nvPr>
        </p:nvSpPr>
        <p:spPr>
          <a:xfrm>
            <a:off x="305925" y="170126"/>
            <a:ext cx="8229600" cy="597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t>Ensemble models</a:t>
            </a:r>
            <a:endParaRPr/>
          </a:p>
        </p:txBody>
      </p:sp>
      <p:pic>
        <p:nvPicPr>
          <p:cNvPr id="379" name="Google Shape;379;p48"/>
          <p:cNvPicPr preferRelativeResize="0"/>
          <p:nvPr/>
        </p:nvPicPr>
        <p:blipFill>
          <a:blip r:embed="rId3">
            <a:alphaModFix/>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659989" y="628376"/>
            <a:ext cx="5865354" cy="4407858"/>
          </a:xfrm>
          <a:prstGeom prst="rect">
            <a:avLst/>
          </a:prstGeom>
          <a:noFill/>
          <a:ln>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descr="Smiling face outline with solid fill">
            <a:extLst>
              <a:ext uri="{FF2B5EF4-FFF2-40B4-BE49-F238E27FC236}">
                <a16:creationId xmlns:a16="http://schemas.microsoft.com/office/drawing/2014/main" id="{04498028-B992-4D44-A11C-D779BC27723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80825" y="1622181"/>
            <a:ext cx="2370406" cy="2370406"/>
          </a:xfrm>
          <a:prstGeom prst="rect">
            <a:avLst/>
          </a:prstGeom>
        </p:spPr>
      </p:pic>
    </p:spTree>
    <p:extLst>
      <p:ext uri="{BB962C8B-B14F-4D97-AF65-F5344CB8AC3E}">
        <p14:creationId xmlns:p14="http://schemas.microsoft.com/office/powerpoint/2010/main" val="1112732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87BA85C-AADD-4DD0-9DE5-E5107B350EB8}"/>
              </a:ext>
            </a:extLst>
          </p:cNvPr>
          <p:cNvPicPr>
            <a:picLocks noChangeAspect="1"/>
          </p:cNvPicPr>
          <p:nvPr/>
        </p:nvPicPr>
        <p:blipFill>
          <a:blip r:embed="rId2"/>
          <a:stretch>
            <a:fillRect/>
          </a:stretch>
        </p:blipFill>
        <p:spPr>
          <a:xfrm>
            <a:off x="5209040" y="0"/>
            <a:ext cx="3551624" cy="5143500"/>
          </a:xfrm>
          <a:prstGeom prst="rect">
            <a:avLst/>
          </a:prstGeom>
        </p:spPr>
      </p:pic>
      <p:pic>
        <p:nvPicPr>
          <p:cNvPr id="7" name="Picture 6">
            <a:extLst>
              <a:ext uri="{FF2B5EF4-FFF2-40B4-BE49-F238E27FC236}">
                <a16:creationId xmlns:a16="http://schemas.microsoft.com/office/drawing/2014/main" id="{9A82D0FF-CC47-4A8A-8508-AA4BC8C9006E}"/>
              </a:ext>
            </a:extLst>
          </p:cNvPr>
          <p:cNvPicPr>
            <a:picLocks noChangeAspect="1"/>
          </p:cNvPicPr>
          <p:nvPr/>
        </p:nvPicPr>
        <p:blipFill>
          <a:blip r:embed="rId3"/>
          <a:stretch>
            <a:fillRect/>
          </a:stretch>
        </p:blipFill>
        <p:spPr>
          <a:xfrm>
            <a:off x="0" y="1631599"/>
            <a:ext cx="4863663" cy="1988164"/>
          </a:xfrm>
          <a:prstGeom prst="rect">
            <a:avLst/>
          </a:prstGeom>
        </p:spPr>
      </p:pic>
    </p:spTree>
    <p:extLst>
      <p:ext uri="{BB962C8B-B14F-4D97-AF65-F5344CB8AC3E}">
        <p14:creationId xmlns:p14="http://schemas.microsoft.com/office/powerpoint/2010/main" val="232305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BF18E5-7900-4618-B348-9C9E4E6008C7}"/>
              </a:ext>
            </a:extLst>
          </p:cNvPr>
          <p:cNvSpPr>
            <a:spLocks noGrp="1"/>
          </p:cNvSpPr>
          <p:nvPr>
            <p:ph type="title"/>
          </p:nvPr>
        </p:nvSpPr>
        <p:spPr/>
        <p:txBody>
          <a:bodyPr/>
          <a:lstStyle/>
          <a:p>
            <a:r>
              <a:rPr lang="en-US" dirty="0"/>
              <a:t>Entropy </a:t>
            </a:r>
          </a:p>
        </p:txBody>
      </p:sp>
      <p:pic>
        <p:nvPicPr>
          <p:cNvPr id="1026" name="Picture 2">
            <a:extLst>
              <a:ext uri="{FF2B5EF4-FFF2-40B4-BE49-F238E27FC236}">
                <a16:creationId xmlns:a16="http://schemas.microsoft.com/office/drawing/2014/main" id="{69CC0BB0-F15B-466B-9823-438A83B29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9067" y="0"/>
            <a:ext cx="4248150" cy="260032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916DA19-AA8D-4BFA-95BF-AABEECBAB5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292" y="1819275"/>
            <a:ext cx="4676775" cy="332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4259199"/>
      </p:ext>
    </p:extLst>
  </p:cSld>
  <p:clrMapOvr>
    <a:masterClrMapping/>
  </p:clrMapOvr>
</p:sld>
</file>

<file path=ppt/theme/theme1.xml><?xml version="1.0" encoding="utf-8"?>
<a:theme xmlns:a="http://schemas.openxmlformats.org/drawingml/2006/main" name="Lesson Plan">
  <a:themeElements>
    <a:clrScheme name="Custom 501">
      <a:dk1>
        <a:srgbClr val="000000"/>
      </a:dk1>
      <a:lt1>
        <a:srgbClr val="EFEDE2"/>
      </a:lt1>
      <a:dk2>
        <a:srgbClr val="1F497D"/>
      </a:dk2>
      <a:lt2>
        <a:srgbClr val="FDFFFF"/>
      </a:lt2>
      <a:accent1>
        <a:srgbClr val="4F81BD"/>
      </a:accent1>
      <a:accent2>
        <a:srgbClr val="AB0101"/>
      </a:accent2>
      <a:accent3>
        <a:srgbClr val="86B060"/>
      </a:accent3>
      <a:accent4>
        <a:srgbClr val="7760A0"/>
      </a:accent4>
      <a:accent5>
        <a:srgbClr val="739395"/>
      </a:accent5>
      <a:accent6>
        <a:srgbClr val="968B52"/>
      </a:accent6>
      <a:hlink>
        <a:srgbClr val="336699"/>
      </a:hlink>
      <a:folHlink>
        <a:srgbClr val="96969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5</TotalTime>
  <Words>1776</Words>
  <Application>Microsoft Office PowerPoint</Application>
  <PresentationFormat>On-screen Show (16:9)</PresentationFormat>
  <Paragraphs>553</Paragraphs>
  <Slides>78</Slides>
  <Notes>3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78</vt:i4>
      </vt:variant>
    </vt:vector>
  </HeadingPairs>
  <TitlesOfParts>
    <vt:vector size="88" baseType="lpstr">
      <vt:lpstr>Arial</vt:lpstr>
      <vt:lpstr>Calibri</vt:lpstr>
      <vt:lpstr>Cambria Math</vt:lpstr>
      <vt:lpstr>Monotype Sorts</vt:lpstr>
      <vt:lpstr>proxima-nova</vt:lpstr>
      <vt:lpstr>Söhne</vt:lpstr>
      <vt:lpstr>Lesson Plan</vt:lpstr>
      <vt:lpstr>Visio</vt:lpstr>
      <vt:lpstr>Equation</vt:lpstr>
      <vt:lpstr>Worksheet</vt:lpstr>
      <vt:lpstr>Classification</vt:lpstr>
      <vt:lpstr>Models</vt:lpstr>
      <vt:lpstr>Classification</vt:lpstr>
      <vt:lpstr>Decision Trees</vt:lpstr>
      <vt:lpstr>Play golf dataset </vt:lpstr>
      <vt:lpstr>Decision Trees</vt:lpstr>
      <vt:lpstr>Measure of impurity</vt:lpstr>
      <vt:lpstr>PowerPoint Presentation</vt:lpstr>
      <vt:lpstr>Entropy </vt:lpstr>
      <vt:lpstr>IG </vt:lpstr>
      <vt:lpstr>Sub table / sub tree</vt:lpstr>
      <vt:lpstr>Decision tree – rule extraction </vt:lpstr>
      <vt:lpstr>Decision Tree Algorithm </vt:lpstr>
      <vt:lpstr>DT: When to Stop Splitting Data?</vt:lpstr>
      <vt:lpstr>Rule Induction</vt:lpstr>
      <vt:lpstr>Tree to Rules</vt:lpstr>
      <vt:lpstr>Rules</vt:lpstr>
      <vt:lpstr>Approaches</vt:lpstr>
      <vt:lpstr>Sequential covering</vt:lpstr>
      <vt:lpstr>Rule-based Classifier (Example)</vt:lpstr>
      <vt:lpstr>K Nearest Neighbors</vt:lpstr>
      <vt:lpstr>KNN</vt:lpstr>
      <vt:lpstr>Guess the species for A and B </vt:lpstr>
      <vt:lpstr>KNN</vt:lpstr>
      <vt:lpstr>kNN,    k=3</vt:lpstr>
      <vt:lpstr>Nearest-Neighbor Classifiers</vt:lpstr>
      <vt:lpstr>Measure of Proximity</vt:lpstr>
      <vt:lpstr>Measure of Proximity</vt:lpstr>
      <vt:lpstr>Hamming distance </vt:lpstr>
      <vt:lpstr>KNN algorithm steps </vt:lpstr>
      <vt:lpstr>NAÏVE BAYESIAN</vt:lpstr>
      <vt:lpstr>Bayes’ theorem</vt:lpstr>
      <vt:lpstr>Bayes Classifier</vt:lpstr>
      <vt:lpstr>Data set</vt:lpstr>
      <vt:lpstr>PowerPoint Presentation</vt:lpstr>
      <vt:lpstr>PowerPoint Presentation</vt:lpstr>
      <vt:lpstr>PowerPoint Presentation</vt:lpstr>
      <vt:lpstr>Class conditional probability</vt:lpstr>
      <vt:lpstr>Test record</vt:lpstr>
      <vt:lpstr>Calculation of posterior probability P(Y/X)</vt:lpstr>
      <vt:lpstr>Issues</vt:lpstr>
      <vt:lpstr>PowerPoint Presentation</vt:lpstr>
      <vt:lpstr>More example NB</vt:lpstr>
      <vt:lpstr>PowerPoint Presentation</vt:lpstr>
      <vt:lpstr>Example of Naïve Bayes Classifier</vt:lpstr>
      <vt:lpstr>NEURAL NETWORKS</vt:lpstr>
      <vt:lpstr>Neurons – biological neuron </vt:lpstr>
      <vt:lpstr>Artificial Neural Networks (ANN)</vt:lpstr>
      <vt:lpstr>Model</vt:lpstr>
      <vt:lpstr>Basic Architecture of Perceptron</vt:lpstr>
      <vt:lpstr>Compute output </vt:lpstr>
      <vt:lpstr>NN training </vt:lpstr>
      <vt:lpstr>Activation functions </vt:lpstr>
      <vt:lpstr>Linear activation function </vt:lpstr>
      <vt:lpstr>NN training algorithm </vt:lpstr>
      <vt:lpstr>Multi-layer Neural Network</vt:lpstr>
      <vt:lpstr>NN training </vt:lpstr>
      <vt:lpstr>Multilayer NN for Iris dataset  </vt:lpstr>
      <vt:lpstr>Why Multiple Hidden Layers?</vt:lpstr>
      <vt:lpstr>Design Issues in ANN</vt:lpstr>
      <vt:lpstr>Deep Learning Trend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Linear SVM</vt:lpstr>
      <vt:lpstr>Boundary</vt:lpstr>
      <vt:lpstr>Transforming linearly non-separable data</vt:lpstr>
      <vt:lpstr>Optimal hyperplane</vt:lpstr>
      <vt:lpstr>SVM kernels </vt:lpstr>
      <vt:lpstr>Ensemble Learners</vt:lpstr>
      <vt:lpstr>Ensemble model</vt:lpstr>
      <vt:lpstr>Ensemble mode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dc:title>
  <cp:lastModifiedBy>Motaz Saad</cp:lastModifiedBy>
  <cp:revision>1</cp:revision>
  <dcterms:modified xsi:type="dcterms:W3CDTF">2023-01-07T06:2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95f8ddb-c25f-497d-94ef-0e25e41810d1_Enabled">
    <vt:lpwstr>true</vt:lpwstr>
  </property>
  <property fmtid="{D5CDD505-2E9C-101B-9397-08002B2CF9AE}" pid="3" name="MSIP_Label_995f8ddb-c25f-497d-94ef-0e25e41810d1_SetDate">
    <vt:lpwstr>2022-10-18T06:24:02Z</vt:lpwstr>
  </property>
  <property fmtid="{D5CDD505-2E9C-101B-9397-08002B2CF9AE}" pid="4" name="MSIP_Label_995f8ddb-c25f-497d-94ef-0e25e41810d1_Method">
    <vt:lpwstr>Standard</vt:lpwstr>
  </property>
  <property fmtid="{D5CDD505-2E9C-101B-9397-08002B2CF9AE}" pid="5" name="MSIP_Label_995f8ddb-c25f-497d-94ef-0e25e41810d1_Name">
    <vt:lpwstr>UN Internal</vt:lpwstr>
  </property>
  <property fmtid="{D5CDD505-2E9C-101B-9397-08002B2CF9AE}" pid="6" name="MSIP_Label_995f8ddb-c25f-497d-94ef-0e25e41810d1_SiteId">
    <vt:lpwstr>a33def57-39f8-4005-93ed-e80266830257</vt:lpwstr>
  </property>
  <property fmtid="{D5CDD505-2E9C-101B-9397-08002B2CF9AE}" pid="7" name="MSIP_Label_995f8ddb-c25f-497d-94ef-0e25e41810d1_ActionId">
    <vt:lpwstr>8a1264f0-f6cb-46cf-a9e7-698ecbff18d1</vt:lpwstr>
  </property>
  <property fmtid="{D5CDD505-2E9C-101B-9397-08002B2CF9AE}" pid="8" name="MSIP_Label_995f8ddb-c25f-497d-94ef-0e25e41810d1_ContentBits">
    <vt:lpwstr>0</vt:lpwstr>
  </property>
</Properties>
</file>